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="Calibri" w:hAnsi="Calibri"/>
          <w:b w:val="0"/>
          <w:bCs w:val="0"/>
          <w:caps w:val="0"/>
          <w:color w:val="auto"/>
          <w:sz w:val="22"/>
          <w:szCs w:val="22"/>
          <w:lang w:eastAsia="ru-RU"/>
        </w:rPr>
        <w:id w:val="-713429425"/>
        <w:docPartObj>
          <w:docPartGallery w:val="Table of Contents"/>
          <w:docPartUnique/>
        </w:docPartObj>
      </w:sdtPr>
      <w:sdtEndPr>
        <w:rPr>
          <w:rStyle w:val="ad"/>
          <w:rFonts w:ascii="Times New Roman" w:hAnsi="Times New Roman"/>
          <w:noProof/>
          <w:sz w:val="28"/>
          <w:szCs w:val="28"/>
          <w:u w:val="single"/>
        </w:rPr>
      </w:sdtEndPr>
      <w:sdtContent>
        <w:p w14:paraId="4F7058EB" w14:textId="77777777" w:rsidR="00D376D2" w:rsidRPr="009615DE" w:rsidRDefault="003E0064" w:rsidP="009615DE">
          <w:pPr>
            <w:pStyle w:val="af8"/>
            <w:spacing w:before="0" w:line="360" w:lineRule="auto"/>
            <w:rPr>
              <w:rFonts w:ascii="Times New Roman" w:hAnsi="Times New Roman"/>
              <w:color w:val="auto"/>
            </w:rPr>
          </w:pPr>
          <w:r w:rsidRPr="009615DE">
            <w:rPr>
              <w:rFonts w:ascii="Times New Roman" w:hAnsi="Times New Roman"/>
              <w:color w:val="auto"/>
            </w:rPr>
            <w:t>СОДЕРЖАНИЕ</w:t>
          </w:r>
        </w:p>
        <w:p w14:paraId="5EBD239C" w14:textId="0AE890EC" w:rsidR="00B20A9C" w:rsidRPr="00B20A9C" w:rsidRDefault="00A81EDB">
          <w:pPr>
            <w:pStyle w:val="12"/>
            <w:rPr>
              <w:rFonts w:eastAsiaTheme="minorEastAsia"/>
            </w:rPr>
          </w:pPr>
          <w:r w:rsidRPr="00B20A9C">
            <w:rPr>
              <w:rStyle w:val="ad"/>
              <w:color w:val="auto"/>
              <w:sz w:val="32"/>
              <w:szCs w:val="32"/>
              <w:u w:val="none"/>
            </w:rPr>
            <w:fldChar w:fldCharType="begin"/>
          </w:r>
          <w:r w:rsidR="00D376D2" w:rsidRPr="00B20A9C">
            <w:rPr>
              <w:rStyle w:val="ad"/>
              <w:color w:val="auto"/>
              <w:sz w:val="32"/>
              <w:szCs w:val="32"/>
              <w:u w:val="none"/>
            </w:rPr>
            <w:instrText xml:space="preserve"> TOC \o "1-3" \h \z \u </w:instrText>
          </w:r>
          <w:r w:rsidRPr="00B20A9C">
            <w:rPr>
              <w:rStyle w:val="ad"/>
              <w:color w:val="auto"/>
              <w:sz w:val="32"/>
              <w:szCs w:val="32"/>
              <w:u w:val="none"/>
            </w:rPr>
            <w:fldChar w:fldCharType="separate"/>
          </w:r>
          <w:hyperlink w:anchor="_Toc123029990" w:history="1">
            <w:r w:rsidR="00B20A9C" w:rsidRPr="00B20A9C">
              <w:rPr>
                <w:rStyle w:val="ad"/>
              </w:rPr>
              <w:t>Введение</w:t>
            </w:r>
            <w:r w:rsidR="00B20A9C" w:rsidRPr="00B20A9C">
              <w:rPr>
                <w:webHidden/>
              </w:rPr>
              <w:tab/>
            </w:r>
            <w:r w:rsidR="00B20A9C" w:rsidRPr="00B20A9C">
              <w:rPr>
                <w:webHidden/>
              </w:rPr>
              <w:fldChar w:fldCharType="begin"/>
            </w:r>
            <w:r w:rsidR="00B20A9C" w:rsidRPr="00B20A9C">
              <w:rPr>
                <w:webHidden/>
              </w:rPr>
              <w:instrText xml:space="preserve"> PAGEREF _Toc123029990 \h </w:instrText>
            </w:r>
            <w:r w:rsidR="00B20A9C" w:rsidRPr="00B20A9C">
              <w:rPr>
                <w:webHidden/>
              </w:rPr>
            </w:r>
            <w:r w:rsidR="00B20A9C" w:rsidRPr="00B20A9C">
              <w:rPr>
                <w:webHidden/>
              </w:rPr>
              <w:fldChar w:fldCharType="separate"/>
            </w:r>
            <w:r w:rsidR="00B20A9C" w:rsidRPr="00B20A9C">
              <w:rPr>
                <w:webHidden/>
              </w:rPr>
              <w:t>3</w:t>
            </w:r>
            <w:r w:rsidR="00B20A9C" w:rsidRPr="00B20A9C">
              <w:rPr>
                <w:webHidden/>
              </w:rPr>
              <w:fldChar w:fldCharType="end"/>
            </w:r>
          </w:hyperlink>
        </w:p>
        <w:p w14:paraId="190C0AFD" w14:textId="34492839" w:rsidR="00B20A9C" w:rsidRPr="00B20A9C" w:rsidRDefault="006D43A3">
          <w:pPr>
            <w:pStyle w:val="12"/>
            <w:rPr>
              <w:rFonts w:eastAsiaTheme="minorEastAsia"/>
            </w:rPr>
          </w:pPr>
          <w:hyperlink w:anchor="_Toc123029991" w:history="1">
            <w:r w:rsidR="00B20A9C" w:rsidRPr="00B20A9C">
              <w:rPr>
                <w:rStyle w:val="ad"/>
              </w:rPr>
              <w:t>1 Аналитическая часть</w:t>
            </w:r>
            <w:r w:rsidR="00B20A9C" w:rsidRPr="00B20A9C">
              <w:rPr>
                <w:webHidden/>
              </w:rPr>
              <w:tab/>
            </w:r>
            <w:r w:rsidR="00B20A9C" w:rsidRPr="00B20A9C">
              <w:rPr>
                <w:webHidden/>
              </w:rPr>
              <w:fldChar w:fldCharType="begin"/>
            </w:r>
            <w:r w:rsidR="00B20A9C" w:rsidRPr="00B20A9C">
              <w:rPr>
                <w:webHidden/>
              </w:rPr>
              <w:instrText xml:space="preserve"> PAGEREF _Toc123029991 \h </w:instrText>
            </w:r>
            <w:r w:rsidR="00B20A9C" w:rsidRPr="00B20A9C">
              <w:rPr>
                <w:webHidden/>
              </w:rPr>
            </w:r>
            <w:r w:rsidR="00B20A9C" w:rsidRPr="00B20A9C">
              <w:rPr>
                <w:webHidden/>
              </w:rPr>
              <w:fldChar w:fldCharType="separate"/>
            </w:r>
            <w:r w:rsidR="00B20A9C" w:rsidRPr="00B20A9C">
              <w:rPr>
                <w:webHidden/>
              </w:rPr>
              <w:t>4</w:t>
            </w:r>
            <w:r w:rsidR="00B20A9C" w:rsidRPr="00B20A9C">
              <w:rPr>
                <w:webHidden/>
              </w:rPr>
              <w:fldChar w:fldCharType="end"/>
            </w:r>
          </w:hyperlink>
        </w:p>
        <w:p w14:paraId="7E0E544A" w14:textId="7909ABC4" w:rsidR="00B20A9C" w:rsidRPr="00B20A9C" w:rsidRDefault="006D43A3">
          <w:pPr>
            <w:pStyle w:val="26"/>
            <w:tabs>
              <w:tab w:val="left" w:pos="880"/>
            </w:tabs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123029992" w:history="1">
            <w:r w:rsidR="00B20A9C" w:rsidRPr="00B20A9C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1.1</w:t>
            </w:r>
            <w:r w:rsidR="00B20A9C" w:rsidRPr="00B20A9C">
              <w:rPr>
                <w:rFonts w:ascii="Times New Roman" w:eastAsiaTheme="minorEastAsia" w:hAnsi="Times New Roman"/>
                <w:noProof/>
                <w:sz w:val="28"/>
                <w:szCs w:val="28"/>
              </w:rPr>
              <w:tab/>
            </w:r>
            <w:r w:rsidR="00B20A9C" w:rsidRPr="00B20A9C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Технико-экономическая характеристика предметной области</w:t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3029992 \h </w:instrText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6C4868F" w14:textId="6FCA575A" w:rsidR="00B20A9C" w:rsidRPr="00B20A9C" w:rsidRDefault="006D43A3">
          <w:pPr>
            <w:pStyle w:val="26"/>
            <w:tabs>
              <w:tab w:val="left" w:pos="880"/>
            </w:tabs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123029993" w:history="1">
            <w:r w:rsidR="00B20A9C" w:rsidRPr="00B20A9C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1.2</w:t>
            </w:r>
            <w:r w:rsidR="00B20A9C" w:rsidRPr="00B20A9C">
              <w:rPr>
                <w:rFonts w:ascii="Times New Roman" w:eastAsiaTheme="minorEastAsia" w:hAnsi="Times New Roman"/>
                <w:noProof/>
                <w:sz w:val="28"/>
                <w:szCs w:val="28"/>
              </w:rPr>
              <w:tab/>
            </w:r>
            <w:r w:rsidR="00B20A9C" w:rsidRPr="00B20A9C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Характеристика предприятия</w:t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3029993 \h </w:instrText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</w:t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C6AD02D" w14:textId="555840BD" w:rsidR="00B20A9C" w:rsidRPr="00B20A9C" w:rsidRDefault="006D43A3">
          <w:pPr>
            <w:pStyle w:val="26"/>
            <w:tabs>
              <w:tab w:val="left" w:pos="880"/>
            </w:tabs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123029994" w:history="1">
            <w:r w:rsidR="00B20A9C" w:rsidRPr="00B20A9C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1.3</w:t>
            </w:r>
            <w:r w:rsidR="00B20A9C" w:rsidRPr="00B20A9C">
              <w:rPr>
                <w:rFonts w:ascii="Times New Roman" w:eastAsiaTheme="minorEastAsia" w:hAnsi="Times New Roman"/>
                <w:noProof/>
                <w:sz w:val="28"/>
                <w:szCs w:val="28"/>
              </w:rPr>
              <w:tab/>
            </w:r>
            <w:r w:rsidR="00B20A9C" w:rsidRPr="00B20A9C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Описание существующего процесса создания сайтов в «Амбити»</w:t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3029994 \h </w:instrText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7</w:t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8C118F9" w14:textId="4A88881E" w:rsidR="00B20A9C" w:rsidRPr="00B20A9C" w:rsidRDefault="006D43A3">
          <w:pPr>
            <w:pStyle w:val="26"/>
            <w:tabs>
              <w:tab w:val="left" w:pos="880"/>
            </w:tabs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123029995" w:history="1">
            <w:r w:rsidR="00B20A9C" w:rsidRPr="00B20A9C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1.4</w:t>
            </w:r>
            <w:r w:rsidR="00B20A9C" w:rsidRPr="00B20A9C">
              <w:rPr>
                <w:rFonts w:ascii="Times New Roman" w:eastAsiaTheme="minorEastAsia" w:hAnsi="Times New Roman"/>
                <w:noProof/>
                <w:sz w:val="28"/>
                <w:szCs w:val="28"/>
              </w:rPr>
              <w:tab/>
            </w:r>
            <w:r w:rsidR="00B20A9C" w:rsidRPr="00B20A9C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Описание предлагаемого процесса создания сайтов в «Амбити»</w:t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3029995 \h </w:instrText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2E8055D" w14:textId="2BDA7F4F" w:rsidR="00B20A9C" w:rsidRPr="00B20A9C" w:rsidRDefault="006D43A3">
          <w:pPr>
            <w:pStyle w:val="26"/>
            <w:tabs>
              <w:tab w:val="left" w:pos="880"/>
            </w:tabs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123029996" w:history="1">
            <w:r w:rsidR="00B20A9C" w:rsidRPr="00B20A9C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1.5</w:t>
            </w:r>
            <w:r w:rsidR="00B20A9C" w:rsidRPr="00B20A9C">
              <w:rPr>
                <w:rFonts w:ascii="Times New Roman" w:eastAsiaTheme="minorEastAsia" w:hAnsi="Times New Roman"/>
                <w:noProof/>
                <w:sz w:val="28"/>
                <w:szCs w:val="28"/>
              </w:rPr>
              <w:tab/>
            </w:r>
            <w:r w:rsidR="00B20A9C" w:rsidRPr="00B20A9C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Описание программного обеспечения, существующего в «Амбити»</w:t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3029996 \h </w:instrText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A2292C2" w14:textId="411522DD" w:rsidR="00B20A9C" w:rsidRPr="00B20A9C" w:rsidRDefault="006D43A3">
          <w:pPr>
            <w:pStyle w:val="12"/>
            <w:rPr>
              <w:rFonts w:eastAsiaTheme="minorEastAsia"/>
            </w:rPr>
          </w:pPr>
          <w:hyperlink w:anchor="_Toc123029997" w:history="1">
            <w:r w:rsidR="00B20A9C" w:rsidRPr="00B20A9C">
              <w:rPr>
                <w:rStyle w:val="ad"/>
                <w:lang w:eastAsia="en-US"/>
              </w:rPr>
              <w:t>2 Проектная часть</w:t>
            </w:r>
            <w:r w:rsidR="00B20A9C" w:rsidRPr="00B20A9C">
              <w:rPr>
                <w:webHidden/>
              </w:rPr>
              <w:tab/>
            </w:r>
            <w:r w:rsidR="00B20A9C" w:rsidRPr="00B20A9C">
              <w:rPr>
                <w:webHidden/>
              </w:rPr>
              <w:fldChar w:fldCharType="begin"/>
            </w:r>
            <w:r w:rsidR="00B20A9C" w:rsidRPr="00B20A9C">
              <w:rPr>
                <w:webHidden/>
              </w:rPr>
              <w:instrText xml:space="preserve"> PAGEREF _Toc123029997 \h </w:instrText>
            </w:r>
            <w:r w:rsidR="00B20A9C" w:rsidRPr="00B20A9C">
              <w:rPr>
                <w:webHidden/>
              </w:rPr>
            </w:r>
            <w:r w:rsidR="00B20A9C" w:rsidRPr="00B20A9C">
              <w:rPr>
                <w:webHidden/>
              </w:rPr>
              <w:fldChar w:fldCharType="separate"/>
            </w:r>
            <w:r w:rsidR="00B20A9C" w:rsidRPr="00B20A9C">
              <w:rPr>
                <w:webHidden/>
              </w:rPr>
              <w:t>12</w:t>
            </w:r>
            <w:r w:rsidR="00B20A9C" w:rsidRPr="00B20A9C">
              <w:rPr>
                <w:webHidden/>
              </w:rPr>
              <w:fldChar w:fldCharType="end"/>
            </w:r>
          </w:hyperlink>
        </w:p>
        <w:p w14:paraId="0B64EB61" w14:textId="692B1571" w:rsidR="00B20A9C" w:rsidRPr="00B20A9C" w:rsidRDefault="006D43A3">
          <w:pPr>
            <w:pStyle w:val="26"/>
            <w:tabs>
              <w:tab w:val="left" w:pos="880"/>
            </w:tabs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123029998" w:history="1">
            <w:r w:rsidR="00B20A9C" w:rsidRPr="00B20A9C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2.1</w:t>
            </w:r>
            <w:r w:rsidR="00B20A9C" w:rsidRPr="00B20A9C">
              <w:rPr>
                <w:rFonts w:ascii="Times New Roman" w:eastAsiaTheme="minorEastAsia" w:hAnsi="Times New Roman"/>
                <w:noProof/>
                <w:sz w:val="28"/>
                <w:szCs w:val="28"/>
              </w:rPr>
              <w:tab/>
            </w:r>
            <w:r w:rsidR="00B20A9C" w:rsidRPr="00B20A9C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Обоснование выбора методологии моделирования</w:t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3029998 \h </w:instrText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2</w:t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9A6A5FB" w14:textId="69AE1694" w:rsidR="00B20A9C" w:rsidRPr="00B20A9C" w:rsidRDefault="006D43A3">
          <w:pPr>
            <w:pStyle w:val="26"/>
            <w:tabs>
              <w:tab w:val="left" w:pos="880"/>
            </w:tabs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123029999" w:history="1">
            <w:r w:rsidR="00B20A9C" w:rsidRPr="00B20A9C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2.2</w:t>
            </w:r>
            <w:r w:rsidR="00B20A9C" w:rsidRPr="00B20A9C">
              <w:rPr>
                <w:rFonts w:ascii="Times New Roman" w:eastAsiaTheme="minorEastAsia" w:hAnsi="Times New Roman"/>
                <w:noProof/>
                <w:sz w:val="28"/>
                <w:szCs w:val="28"/>
              </w:rPr>
              <w:tab/>
            </w:r>
            <w:r w:rsidR="00B20A9C" w:rsidRPr="00B20A9C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Построение функциональной модели процесса создания сайтов</w:t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3029999 \h </w:instrText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2</w:t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3A5B6F" w14:textId="5FA685C4" w:rsidR="00B20A9C" w:rsidRPr="00B20A9C" w:rsidRDefault="006D43A3">
          <w:pPr>
            <w:pStyle w:val="26"/>
            <w:tabs>
              <w:tab w:val="left" w:pos="880"/>
            </w:tabs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123030000" w:history="1">
            <w:r w:rsidR="00B20A9C" w:rsidRPr="00B20A9C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2.3</w:t>
            </w:r>
            <w:r w:rsidR="00B20A9C" w:rsidRPr="00B20A9C">
              <w:rPr>
                <w:rFonts w:ascii="Times New Roman" w:eastAsiaTheme="minorEastAsia" w:hAnsi="Times New Roman"/>
                <w:noProof/>
                <w:sz w:val="28"/>
                <w:szCs w:val="28"/>
              </w:rPr>
              <w:tab/>
            </w:r>
            <w:r w:rsidR="00B20A9C" w:rsidRPr="00B20A9C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Построение информационной модели процесса создания сайтов</w:t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3030000 \h </w:instrText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3</w:t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ED29594" w14:textId="409CA156" w:rsidR="00B20A9C" w:rsidRPr="00B20A9C" w:rsidRDefault="006D43A3">
          <w:pPr>
            <w:pStyle w:val="26"/>
            <w:tabs>
              <w:tab w:val="left" w:pos="880"/>
            </w:tabs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123030001" w:history="1">
            <w:r w:rsidR="00B20A9C" w:rsidRPr="00B20A9C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2.4</w:t>
            </w:r>
            <w:r w:rsidR="00B20A9C" w:rsidRPr="00B20A9C">
              <w:rPr>
                <w:rFonts w:ascii="Times New Roman" w:eastAsiaTheme="minorEastAsia" w:hAnsi="Times New Roman"/>
                <w:noProof/>
                <w:sz w:val="28"/>
                <w:szCs w:val="28"/>
              </w:rPr>
              <w:tab/>
            </w:r>
            <w:r w:rsidR="00B20A9C" w:rsidRPr="00B20A9C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Построение динамической модели процесса создания сайтов</w:t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3030001 \h </w:instrText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3</w:t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FC129F4" w14:textId="6083F004" w:rsidR="00B20A9C" w:rsidRPr="00B20A9C" w:rsidRDefault="006D43A3">
          <w:pPr>
            <w:pStyle w:val="26"/>
            <w:tabs>
              <w:tab w:val="left" w:pos="880"/>
            </w:tabs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123030002" w:history="1">
            <w:r w:rsidR="00B20A9C" w:rsidRPr="00B20A9C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2.5</w:t>
            </w:r>
            <w:r w:rsidR="00B20A9C" w:rsidRPr="00B20A9C">
              <w:rPr>
                <w:rFonts w:ascii="Times New Roman" w:eastAsiaTheme="minorEastAsia" w:hAnsi="Times New Roman"/>
                <w:noProof/>
                <w:sz w:val="28"/>
                <w:szCs w:val="28"/>
              </w:rPr>
              <w:tab/>
            </w:r>
            <w:r w:rsidR="00B20A9C" w:rsidRPr="00B20A9C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Построение диаграммы потоков данных процесса создания сайтов</w:t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3030002 \h </w:instrText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="00B20A9C" w:rsidRPr="00B20A9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7351A7" w14:textId="3301849F" w:rsidR="00B20A9C" w:rsidRPr="00B20A9C" w:rsidRDefault="006D43A3">
          <w:pPr>
            <w:pStyle w:val="12"/>
            <w:rPr>
              <w:rFonts w:eastAsiaTheme="minorEastAsia"/>
            </w:rPr>
          </w:pPr>
          <w:hyperlink w:anchor="_Toc123030003" w:history="1">
            <w:r w:rsidR="00B20A9C" w:rsidRPr="00B20A9C">
              <w:rPr>
                <w:rStyle w:val="ad"/>
              </w:rPr>
              <w:t>Заключение</w:t>
            </w:r>
            <w:r w:rsidR="00B20A9C" w:rsidRPr="00B20A9C">
              <w:rPr>
                <w:webHidden/>
              </w:rPr>
              <w:tab/>
            </w:r>
            <w:r w:rsidR="00B20A9C" w:rsidRPr="00B20A9C">
              <w:rPr>
                <w:webHidden/>
              </w:rPr>
              <w:fldChar w:fldCharType="begin"/>
            </w:r>
            <w:r w:rsidR="00B20A9C" w:rsidRPr="00B20A9C">
              <w:rPr>
                <w:webHidden/>
              </w:rPr>
              <w:instrText xml:space="preserve"> PAGEREF _Toc123030003 \h </w:instrText>
            </w:r>
            <w:r w:rsidR="00B20A9C" w:rsidRPr="00B20A9C">
              <w:rPr>
                <w:webHidden/>
              </w:rPr>
            </w:r>
            <w:r w:rsidR="00B20A9C" w:rsidRPr="00B20A9C">
              <w:rPr>
                <w:webHidden/>
              </w:rPr>
              <w:fldChar w:fldCharType="separate"/>
            </w:r>
            <w:r w:rsidR="00B20A9C" w:rsidRPr="00B20A9C">
              <w:rPr>
                <w:webHidden/>
              </w:rPr>
              <w:t>15</w:t>
            </w:r>
            <w:r w:rsidR="00B20A9C" w:rsidRPr="00B20A9C">
              <w:rPr>
                <w:webHidden/>
              </w:rPr>
              <w:fldChar w:fldCharType="end"/>
            </w:r>
          </w:hyperlink>
        </w:p>
        <w:p w14:paraId="23104F9B" w14:textId="605C66CA" w:rsidR="00B20A9C" w:rsidRPr="00B20A9C" w:rsidRDefault="006D43A3">
          <w:pPr>
            <w:pStyle w:val="12"/>
            <w:rPr>
              <w:rFonts w:eastAsiaTheme="minorEastAsia"/>
            </w:rPr>
          </w:pPr>
          <w:hyperlink w:anchor="_Toc123030004" w:history="1">
            <w:r w:rsidR="00B20A9C" w:rsidRPr="00B20A9C">
              <w:rPr>
                <w:rStyle w:val="ad"/>
              </w:rPr>
              <w:t>Список литературы</w:t>
            </w:r>
            <w:r w:rsidR="00B20A9C" w:rsidRPr="00B20A9C">
              <w:rPr>
                <w:webHidden/>
              </w:rPr>
              <w:tab/>
            </w:r>
            <w:r w:rsidR="00B20A9C" w:rsidRPr="00B20A9C">
              <w:rPr>
                <w:webHidden/>
              </w:rPr>
              <w:fldChar w:fldCharType="begin"/>
            </w:r>
            <w:r w:rsidR="00B20A9C" w:rsidRPr="00B20A9C">
              <w:rPr>
                <w:webHidden/>
              </w:rPr>
              <w:instrText xml:space="preserve"> PAGEREF _Toc123030004 \h </w:instrText>
            </w:r>
            <w:r w:rsidR="00B20A9C" w:rsidRPr="00B20A9C">
              <w:rPr>
                <w:webHidden/>
              </w:rPr>
            </w:r>
            <w:r w:rsidR="00B20A9C" w:rsidRPr="00B20A9C">
              <w:rPr>
                <w:webHidden/>
              </w:rPr>
              <w:fldChar w:fldCharType="separate"/>
            </w:r>
            <w:r w:rsidR="00B20A9C" w:rsidRPr="00B20A9C">
              <w:rPr>
                <w:webHidden/>
              </w:rPr>
              <w:t>16</w:t>
            </w:r>
            <w:r w:rsidR="00B20A9C" w:rsidRPr="00B20A9C">
              <w:rPr>
                <w:webHidden/>
              </w:rPr>
              <w:fldChar w:fldCharType="end"/>
            </w:r>
          </w:hyperlink>
        </w:p>
        <w:p w14:paraId="43CAC247" w14:textId="25E2BF8C" w:rsidR="00B20A9C" w:rsidRPr="00B20A9C" w:rsidRDefault="006D43A3">
          <w:pPr>
            <w:pStyle w:val="12"/>
            <w:rPr>
              <w:rFonts w:asciiTheme="minorHAnsi" w:eastAsiaTheme="minorEastAsia" w:hAnsiTheme="minorHAnsi" w:cstheme="minorBidi"/>
              <w:sz w:val="24"/>
              <w:szCs w:val="24"/>
            </w:rPr>
          </w:pPr>
          <w:hyperlink w:anchor="_Toc123030005" w:history="1">
            <w:r w:rsidR="00B20A9C" w:rsidRPr="00B20A9C">
              <w:rPr>
                <w:rStyle w:val="ad"/>
              </w:rPr>
              <w:t>Приложение</w:t>
            </w:r>
            <w:r w:rsidR="00B20A9C" w:rsidRPr="00B20A9C">
              <w:rPr>
                <w:webHidden/>
              </w:rPr>
              <w:tab/>
            </w:r>
            <w:r w:rsidR="00B20A9C" w:rsidRPr="00B20A9C">
              <w:rPr>
                <w:webHidden/>
              </w:rPr>
              <w:fldChar w:fldCharType="begin"/>
            </w:r>
            <w:r w:rsidR="00B20A9C" w:rsidRPr="00B20A9C">
              <w:rPr>
                <w:webHidden/>
              </w:rPr>
              <w:instrText xml:space="preserve"> PAGEREF _Toc123030005 \h </w:instrText>
            </w:r>
            <w:r w:rsidR="00B20A9C" w:rsidRPr="00B20A9C">
              <w:rPr>
                <w:webHidden/>
              </w:rPr>
            </w:r>
            <w:r w:rsidR="00B20A9C" w:rsidRPr="00B20A9C">
              <w:rPr>
                <w:webHidden/>
              </w:rPr>
              <w:fldChar w:fldCharType="separate"/>
            </w:r>
            <w:r w:rsidR="00B20A9C" w:rsidRPr="00B20A9C">
              <w:rPr>
                <w:webHidden/>
              </w:rPr>
              <w:t>6</w:t>
            </w:r>
            <w:r w:rsidR="00B20A9C" w:rsidRPr="00B20A9C">
              <w:rPr>
                <w:webHidden/>
              </w:rPr>
              <w:fldChar w:fldCharType="end"/>
            </w:r>
          </w:hyperlink>
        </w:p>
        <w:p w14:paraId="32D8092D" w14:textId="548BF6E2" w:rsidR="00D376D2" w:rsidRPr="00F153CA" w:rsidRDefault="00A81EDB" w:rsidP="00F153CA">
          <w:pPr>
            <w:ind w:left="142"/>
            <w:rPr>
              <w:rStyle w:val="ad"/>
              <w:rFonts w:ascii="Times New Roman" w:hAnsi="Times New Roman"/>
              <w:noProof/>
              <w:color w:val="auto"/>
              <w:sz w:val="28"/>
              <w:szCs w:val="28"/>
              <w:u w:val="none"/>
            </w:rPr>
          </w:pPr>
          <w:r w:rsidRPr="00B20A9C">
            <w:rPr>
              <w:rStyle w:val="ad"/>
              <w:rFonts w:ascii="Times New Roman" w:hAnsi="Times New Roman"/>
              <w:noProof/>
              <w:color w:val="auto"/>
              <w:sz w:val="32"/>
              <w:szCs w:val="32"/>
              <w:u w:val="none"/>
            </w:rPr>
            <w:fldChar w:fldCharType="end"/>
          </w:r>
        </w:p>
      </w:sdtContent>
    </w:sdt>
    <w:p w14:paraId="24E4D0E7" w14:textId="77777777" w:rsidR="00F379AF" w:rsidRDefault="00F379AF" w:rsidP="005D0B8C">
      <w:pPr>
        <w:tabs>
          <w:tab w:val="right" w:leader="dot" w:pos="10054"/>
        </w:tabs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</w:p>
    <w:p w14:paraId="792EE151" w14:textId="77777777" w:rsidR="00F379AF" w:rsidRPr="005D0B8C" w:rsidRDefault="00F379AF" w:rsidP="005D0B8C">
      <w:pPr>
        <w:tabs>
          <w:tab w:val="right" w:leader="dot" w:pos="10054"/>
        </w:tabs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</w:p>
    <w:p w14:paraId="1686D17F" w14:textId="75EE9497" w:rsidR="00FF0A11" w:rsidRPr="00FF0A11" w:rsidRDefault="00FF0A11" w:rsidP="00FF0A11">
      <w:pPr>
        <w:tabs>
          <w:tab w:val="left" w:pos="7125"/>
        </w:tabs>
        <w:spacing w:after="0" w:line="360" w:lineRule="auto"/>
        <w:ind w:firstLine="709"/>
        <w:rPr>
          <w:rFonts w:ascii="Times New Roman" w:hAnsi="Times New Roman"/>
          <w:sz w:val="28"/>
          <w:szCs w:val="28"/>
        </w:rPr>
        <w:sectPr w:rsidR="00FF0A11" w:rsidRPr="00FF0A11" w:rsidSect="00F66F6B">
          <w:headerReference w:type="default" r:id="rId8"/>
          <w:pgSz w:w="11906" w:h="16838" w:code="9"/>
          <w:pgMar w:top="851" w:right="567" w:bottom="1701" w:left="1418" w:header="284" w:footer="2659" w:gutter="0"/>
          <w:pgNumType w:start="1"/>
          <w:cols w:space="708"/>
          <w:docGrid w:linePitch="360"/>
        </w:sectPr>
      </w:pPr>
      <w:bookmarkStart w:id="0" w:name="_Toc325393487"/>
      <w:r>
        <w:rPr>
          <w:rFonts w:ascii="Times New Roman" w:hAnsi="Times New Roman"/>
          <w:sz w:val="28"/>
          <w:szCs w:val="28"/>
        </w:rPr>
        <w:tab/>
      </w:r>
    </w:p>
    <w:p w14:paraId="0CEE6088" w14:textId="77777777" w:rsidR="005D0B8C" w:rsidRPr="00A34FBD" w:rsidRDefault="005D0B8C" w:rsidP="005B095D">
      <w:pPr>
        <w:pStyle w:val="14"/>
        <w:ind w:hanging="1418"/>
        <w:rPr>
          <w:sz w:val="32"/>
        </w:rPr>
      </w:pPr>
      <w:bookmarkStart w:id="1" w:name="_Toc422270835"/>
      <w:bookmarkStart w:id="2" w:name="_Toc422409316"/>
      <w:bookmarkStart w:id="3" w:name="_Toc123029990"/>
      <w:bookmarkEnd w:id="0"/>
      <w:r w:rsidRPr="00A34FBD">
        <w:rPr>
          <w:sz w:val="32"/>
        </w:rPr>
        <w:lastRenderedPageBreak/>
        <w:t>Введение</w:t>
      </w:r>
      <w:bookmarkEnd w:id="1"/>
      <w:bookmarkEnd w:id="2"/>
      <w:bookmarkEnd w:id="3"/>
    </w:p>
    <w:p w14:paraId="2FF9EAC5" w14:textId="77777777" w:rsidR="005D0B8C" w:rsidRPr="005D0B8C" w:rsidRDefault="005D0B8C" w:rsidP="008A5AE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D0B8C">
        <w:rPr>
          <w:rFonts w:ascii="Times New Roman" w:hAnsi="Times New Roman"/>
          <w:sz w:val="28"/>
          <w:szCs w:val="28"/>
        </w:rPr>
        <w:t>В текущем мире большую популярность получили информационные технологии – они есть в каждой организации, как у отдельного сотрудника, так и всей компании. Отчего актуален вопрос об их внедрении в работу организации. Эти технологии предоставляют возможности увеличения производительности работы сотрудников и компании в целом. Достигнуть этого можно за счет установки на предприятии информационных систем, которые смогут автоматизировать различные виды работ.</w:t>
      </w:r>
    </w:p>
    <w:p w14:paraId="21B0453C" w14:textId="77777777" w:rsidR="005D0B8C" w:rsidRPr="005D0B8C" w:rsidRDefault="005D0B8C" w:rsidP="008A5AE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D0B8C">
        <w:rPr>
          <w:rFonts w:ascii="Times New Roman" w:hAnsi="Times New Roman"/>
          <w:sz w:val="28"/>
          <w:szCs w:val="28"/>
        </w:rPr>
        <w:t>Информационная система – это комплекс, который содержит в себе коммуникационное оборудование и вычислительное, программное обеспечение, языковедческие средства и информационные ресурсы, а еще системный персонал и предоставляющий помощь динамической информационной модели некой части современного мира для удовлетворения информационных надобностей пользователей.</w:t>
      </w:r>
    </w:p>
    <w:p w14:paraId="025CD515" w14:textId="18B6BABB" w:rsidR="005D0B8C" w:rsidRPr="005D0B8C" w:rsidRDefault="005D0B8C" w:rsidP="008A5AE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D0B8C">
        <w:rPr>
          <w:rFonts w:ascii="Times New Roman" w:hAnsi="Times New Roman"/>
          <w:sz w:val="28"/>
          <w:szCs w:val="28"/>
        </w:rPr>
        <w:t xml:space="preserve">Предметом анализа </w:t>
      </w:r>
      <w:r w:rsidR="0055391C">
        <w:rPr>
          <w:rFonts w:ascii="Times New Roman" w:hAnsi="Times New Roman"/>
          <w:sz w:val="28"/>
          <w:szCs w:val="28"/>
        </w:rPr>
        <w:t xml:space="preserve">данной выпускной квалификационной работы </w:t>
      </w:r>
      <w:r w:rsidRPr="005D0B8C">
        <w:rPr>
          <w:rFonts w:ascii="Times New Roman" w:hAnsi="Times New Roman"/>
          <w:sz w:val="28"/>
          <w:szCs w:val="28"/>
        </w:rPr>
        <w:t xml:space="preserve">стала </w:t>
      </w:r>
      <w:r w:rsidR="0055391C">
        <w:rPr>
          <w:rFonts w:ascii="Times New Roman" w:hAnsi="Times New Roman"/>
          <w:sz w:val="28"/>
          <w:szCs w:val="28"/>
        </w:rPr>
        <w:t>деятельность</w:t>
      </w:r>
      <w:r w:rsidRPr="005D0B8C">
        <w:rPr>
          <w:rFonts w:ascii="Times New Roman" w:hAnsi="Times New Roman"/>
          <w:sz w:val="28"/>
          <w:szCs w:val="28"/>
        </w:rPr>
        <w:t xml:space="preserve"> </w:t>
      </w:r>
      <w:r w:rsidR="00524846">
        <w:rPr>
          <w:rFonts w:ascii="Times New Roman" w:hAnsi="Times New Roman"/>
          <w:sz w:val="28"/>
          <w:szCs w:val="28"/>
        </w:rPr>
        <w:t xml:space="preserve">ИП </w:t>
      </w:r>
      <w:r w:rsidRPr="005D0B8C">
        <w:rPr>
          <w:rFonts w:ascii="Times New Roman" w:hAnsi="Times New Roman"/>
          <w:sz w:val="28"/>
          <w:szCs w:val="28"/>
        </w:rPr>
        <w:t>компании «</w:t>
      </w:r>
      <w:proofErr w:type="spellStart"/>
      <w:r w:rsidR="00524846">
        <w:rPr>
          <w:rFonts w:ascii="Times New Roman" w:hAnsi="Times New Roman"/>
          <w:sz w:val="28"/>
          <w:szCs w:val="28"/>
        </w:rPr>
        <w:t>Амбити</w:t>
      </w:r>
      <w:proofErr w:type="spellEnd"/>
      <w:r w:rsidRPr="005D0B8C">
        <w:rPr>
          <w:rFonts w:ascii="Times New Roman" w:hAnsi="Times New Roman"/>
          <w:sz w:val="28"/>
          <w:szCs w:val="28"/>
        </w:rPr>
        <w:t xml:space="preserve">». </w:t>
      </w:r>
      <w:r w:rsidR="00524846" w:rsidRPr="00524846">
        <w:rPr>
          <w:rFonts w:ascii="Times New Roman" w:hAnsi="Times New Roman"/>
          <w:sz w:val="28"/>
          <w:szCs w:val="28"/>
        </w:rPr>
        <w:t>«</w:t>
      </w:r>
      <w:proofErr w:type="spellStart"/>
      <w:r w:rsidR="00524846" w:rsidRPr="00524846">
        <w:rPr>
          <w:rFonts w:ascii="Times New Roman" w:hAnsi="Times New Roman"/>
          <w:sz w:val="28"/>
          <w:szCs w:val="28"/>
        </w:rPr>
        <w:t>Амбити</w:t>
      </w:r>
      <w:proofErr w:type="spellEnd"/>
      <w:r w:rsidR="00524846" w:rsidRPr="00524846">
        <w:rPr>
          <w:rFonts w:ascii="Times New Roman" w:hAnsi="Times New Roman"/>
          <w:sz w:val="28"/>
          <w:szCs w:val="28"/>
        </w:rPr>
        <w:t xml:space="preserve">» — </w:t>
      </w:r>
      <w:proofErr w:type="spellStart"/>
      <w:r w:rsidR="00524846" w:rsidRPr="00524846">
        <w:rPr>
          <w:rFonts w:ascii="Times New Roman" w:hAnsi="Times New Roman"/>
          <w:sz w:val="28"/>
          <w:szCs w:val="28"/>
        </w:rPr>
        <w:t>digital</w:t>
      </w:r>
      <w:proofErr w:type="spellEnd"/>
      <w:r w:rsidR="00524846" w:rsidRPr="00524846">
        <w:rPr>
          <w:rFonts w:ascii="Times New Roman" w:hAnsi="Times New Roman"/>
          <w:sz w:val="28"/>
          <w:szCs w:val="28"/>
        </w:rPr>
        <w:t xml:space="preserve">-агентство полного цикла. Основным направлением деятельности компании является предоставление услуг и товаров в рубрике продвижении сайта по трафику, программировании, вёрстке страниц, </w:t>
      </w:r>
      <w:proofErr w:type="spellStart"/>
      <w:r w:rsidR="00524846" w:rsidRPr="00524846">
        <w:rPr>
          <w:rFonts w:ascii="Times New Roman" w:hAnsi="Times New Roman"/>
          <w:sz w:val="28"/>
          <w:szCs w:val="28"/>
        </w:rPr>
        <w:t>яндексдиректе</w:t>
      </w:r>
      <w:proofErr w:type="spellEnd"/>
      <w:r w:rsidR="00524846" w:rsidRPr="00524846">
        <w:rPr>
          <w:rFonts w:ascii="Times New Roman" w:hAnsi="Times New Roman"/>
          <w:sz w:val="28"/>
          <w:szCs w:val="28"/>
        </w:rPr>
        <w:t xml:space="preserve">, рекламном сайте, анализе конкурентов, контенте-менеджменте, </w:t>
      </w:r>
      <w:proofErr w:type="spellStart"/>
      <w:r w:rsidR="00524846" w:rsidRPr="00524846">
        <w:rPr>
          <w:rFonts w:ascii="Times New Roman" w:hAnsi="Times New Roman"/>
          <w:sz w:val="28"/>
          <w:szCs w:val="28"/>
        </w:rPr>
        <w:t>seo</w:t>
      </w:r>
      <w:proofErr w:type="spellEnd"/>
      <w:r w:rsidR="00524846" w:rsidRPr="00524846">
        <w:rPr>
          <w:rFonts w:ascii="Times New Roman" w:hAnsi="Times New Roman"/>
          <w:sz w:val="28"/>
          <w:szCs w:val="28"/>
        </w:rPr>
        <w:t xml:space="preserve"> продвижении статьями, прототипе сайта, редизайне, продвижении сайта в </w:t>
      </w:r>
      <w:proofErr w:type="spellStart"/>
      <w:r w:rsidR="00524846" w:rsidRPr="00524846">
        <w:rPr>
          <w:rFonts w:ascii="Times New Roman" w:hAnsi="Times New Roman"/>
          <w:sz w:val="28"/>
          <w:szCs w:val="28"/>
        </w:rPr>
        <w:t>google</w:t>
      </w:r>
      <w:proofErr w:type="spellEnd"/>
      <w:r w:rsidR="00524846" w:rsidRPr="00524846">
        <w:rPr>
          <w:rFonts w:ascii="Times New Roman" w:hAnsi="Times New Roman"/>
          <w:sz w:val="28"/>
          <w:szCs w:val="28"/>
        </w:rPr>
        <w:t xml:space="preserve"> и т.д.</w:t>
      </w:r>
    </w:p>
    <w:p w14:paraId="3E6748A4" w14:textId="40A9F98D" w:rsidR="005D0B8C" w:rsidRPr="005D0B8C" w:rsidRDefault="005D0B8C" w:rsidP="008A5AE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D0B8C">
        <w:rPr>
          <w:rFonts w:ascii="Times New Roman" w:hAnsi="Times New Roman"/>
          <w:sz w:val="28"/>
          <w:szCs w:val="28"/>
        </w:rPr>
        <w:t xml:space="preserve">В рамках этого проекта был сделан анализ работы организации, показавший потребность внедрения </w:t>
      </w:r>
      <w:r w:rsidR="005B095D">
        <w:rPr>
          <w:rFonts w:ascii="Times New Roman" w:hAnsi="Times New Roman"/>
          <w:sz w:val="28"/>
          <w:szCs w:val="28"/>
        </w:rPr>
        <w:t>информационной системы</w:t>
      </w:r>
      <w:r w:rsidRPr="005D0B8C">
        <w:rPr>
          <w:rFonts w:ascii="Times New Roman" w:hAnsi="Times New Roman"/>
          <w:sz w:val="28"/>
          <w:szCs w:val="28"/>
        </w:rPr>
        <w:t xml:space="preserve">, автоматизирующей процесс </w:t>
      </w:r>
      <w:r w:rsidR="00524846">
        <w:rPr>
          <w:rFonts w:ascii="Times New Roman" w:hAnsi="Times New Roman"/>
          <w:sz w:val="28"/>
          <w:szCs w:val="28"/>
        </w:rPr>
        <w:t>создания веб-сайта</w:t>
      </w:r>
      <w:r w:rsidRPr="005D0B8C">
        <w:rPr>
          <w:rFonts w:ascii="Times New Roman" w:hAnsi="Times New Roman"/>
          <w:sz w:val="28"/>
          <w:szCs w:val="28"/>
        </w:rPr>
        <w:t xml:space="preserve"> за счет создания </w:t>
      </w:r>
      <w:r w:rsidR="005B095D">
        <w:rPr>
          <w:rFonts w:ascii="Times New Roman" w:hAnsi="Times New Roman"/>
          <w:sz w:val="28"/>
          <w:szCs w:val="28"/>
        </w:rPr>
        <w:t>базы данных</w:t>
      </w:r>
      <w:r w:rsidRPr="005D0B8C">
        <w:rPr>
          <w:rFonts w:ascii="Times New Roman" w:hAnsi="Times New Roman"/>
          <w:sz w:val="28"/>
          <w:szCs w:val="28"/>
        </w:rPr>
        <w:t>, в которой бу</w:t>
      </w:r>
      <w:r w:rsidR="005B095D">
        <w:rPr>
          <w:rFonts w:ascii="Times New Roman" w:hAnsi="Times New Roman"/>
          <w:sz w:val="28"/>
          <w:szCs w:val="28"/>
        </w:rPr>
        <w:t>ду</w:t>
      </w:r>
      <w:r w:rsidRPr="005D0B8C">
        <w:rPr>
          <w:rFonts w:ascii="Times New Roman" w:hAnsi="Times New Roman"/>
          <w:sz w:val="28"/>
          <w:szCs w:val="28"/>
        </w:rPr>
        <w:t>т систематизированы и собраны все данные.</w:t>
      </w:r>
    </w:p>
    <w:p w14:paraId="1CF855F9" w14:textId="77777777" w:rsidR="005D0B8C" w:rsidRPr="00A34FBD" w:rsidRDefault="009D085C" w:rsidP="008C20F7">
      <w:pPr>
        <w:pStyle w:val="14"/>
        <w:ind w:left="0" w:firstLine="0"/>
        <w:rPr>
          <w:sz w:val="32"/>
        </w:rPr>
      </w:pPr>
      <w:bookmarkStart w:id="4" w:name="_Toc422270836"/>
      <w:bookmarkStart w:id="5" w:name="_Toc422409317"/>
      <w:bookmarkStart w:id="6" w:name="_Toc123029991"/>
      <w:r w:rsidRPr="00A34FBD">
        <w:rPr>
          <w:sz w:val="32"/>
        </w:rPr>
        <w:lastRenderedPageBreak/>
        <w:t xml:space="preserve">1 Аналитическая </w:t>
      </w:r>
      <w:r w:rsidR="005D0B8C" w:rsidRPr="00A34FBD">
        <w:rPr>
          <w:sz w:val="32"/>
        </w:rPr>
        <w:t>часть</w:t>
      </w:r>
      <w:bookmarkEnd w:id="4"/>
      <w:bookmarkEnd w:id="5"/>
      <w:bookmarkEnd w:id="6"/>
    </w:p>
    <w:p w14:paraId="7E06F304" w14:textId="51FEDF23" w:rsidR="005D0B8C" w:rsidRPr="005D0B8C" w:rsidRDefault="001603A1" w:rsidP="000919BB">
      <w:pPr>
        <w:pStyle w:val="20"/>
      </w:pPr>
      <w:bookmarkStart w:id="7" w:name="_Toc422270837"/>
      <w:bookmarkStart w:id="8" w:name="_Toc422409318"/>
      <w:bookmarkStart w:id="9" w:name="_Toc406735765"/>
      <w:r>
        <w:t xml:space="preserve"> </w:t>
      </w:r>
      <w:bookmarkStart w:id="10" w:name="_Toc123029992"/>
      <w:r w:rsidR="005D0B8C" w:rsidRPr="005D0B8C">
        <w:t>Технико-экономическая характеристика предметной области</w:t>
      </w:r>
      <w:bookmarkEnd w:id="7"/>
      <w:bookmarkEnd w:id="8"/>
      <w:bookmarkEnd w:id="10"/>
    </w:p>
    <w:p w14:paraId="12A01511" w14:textId="77777777" w:rsidR="00C63246" w:rsidRPr="00C63246" w:rsidRDefault="00C63246" w:rsidP="00C63246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bookmarkStart w:id="11" w:name="_Toc422270838"/>
      <w:bookmarkStart w:id="12" w:name="_Toc422409319"/>
      <w:bookmarkStart w:id="13" w:name="_Toc24410415"/>
      <w:r w:rsidRPr="00C63246">
        <w:rPr>
          <w:rFonts w:ascii="Times New Roman" w:hAnsi="Times New Roman"/>
          <w:sz w:val="28"/>
          <w:szCs w:val="28"/>
        </w:rPr>
        <w:t>«</w:t>
      </w:r>
      <w:proofErr w:type="spellStart"/>
      <w:r w:rsidRPr="00C63246">
        <w:rPr>
          <w:rFonts w:ascii="Times New Roman" w:hAnsi="Times New Roman"/>
          <w:sz w:val="28"/>
          <w:szCs w:val="28"/>
        </w:rPr>
        <w:t>Амбити</w:t>
      </w:r>
      <w:proofErr w:type="spellEnd"/>
      <w:r w:rsidRPr="00C63246">
        <w:rPr>
          <w:rFonts w:ascii="Times New Roman" w:hAnsi="Times New Roman"/>
          <w:sz w:val="28"/>
          <w:szCs w:val="28"/>
        </w:rPr>
        <w:t xml:space="preserve">» — </w:t>
      </w:r>
      <w:proofErr w:type="spellStart"/>
      <w:r w:rsidRPr="00C63246">
        <w:rPr>
          <w:rFonts w:ascii="Times New Roman" w:hAnsi="Times New Roman"/>
          <w:sz w:val="28"/>
          <w:szCs w:val="28"/>
        </w:rPr>
        <w:t>digital</w:t>
      </w:r>
      <w:proofErr w:type="spellEnd"/>
      <w:r w:rsidRPr="00C63246">
        <w:rPr>
          <w:rFonts w:ascii="Times New Roman" w:hAnsi="Times New Roman"/>
          <w:sz w:val="28"/>
          <w:szCs w:val="28"/>
        </w:rPr>
        <w:t xml:space="preserve">-агентство полного цикла. Основным направлением деятельности компании является предоставление услуг и товаров в рубрике продвижении сайта по трафику, программировании, вёрстке страниц, </w:t>
      </w:r>
      <w:proofErr w:type="spellStart"/>
      <w:r w:rsidRPr="00C63246">
        <w:rPr>
          <w:rFonts w:ascii="Times New Roman" w:hAnsi="Times New Roman"/>
          <w:sz w:val="28"/>
          <w:szCs w:val="28"/>
        </w:rPr>
        <w:t>яндексдиректе</w:t>
      </w:r>
      <w:proofErr w:type="spellEnd"/>
      <w:r w:rsidRPr="00C63246">
        <w:rPr>
          <w:rFonts w:ascii="Times New Roman" w:hAnsi="Times New Roman"/>
          <w:sz w:val="28"/>
          <w:szCs w:val="28"/>
        </w:rPr>
        <w:t xml:space="preserve">, рекламном сайте, анализе конкурентов, контенте-менеджменте, </w:t>
      </w:r>
      <w:proofErr w:type="spellStart"/>
      <w:r w:rsidRPr="00C63246">
        <w:rPr>
          <w:rFonts w:ascii="Times New Roman" w:hAnsi="Times New Roman"/>
          <w:sz w:val="28"/>
          <w:szCs w:val="28"/>
        </w:rPr>
        <w:t>seo</w:t>
      </w:r>
      <w:proofErr w:type="spellEnd"/>
      <w:r w:rsidRPr="00C63246">
        <w:rPr>
          <w:rFonts w:ascii="Times New Roman" w:hAnsi="Times New Roman"/>
          <w:sz w:val="28"/>
          <w:szCs w:val="28"/>
        </w:rPr>
        <w:t xml:space="preserve"> продвижении статьями, прототипе сайта, редизайне, продвижении сайта в </w:t>
      </w:r>
      <w:proofErr w:type="spellStart"/>
      <w:r w:rsidRPr="00C63246">
        <w:rPr>
          <w:rFonts w:ascii="Times New Roman" w:hAnsi="Times New Roman"/>
          <w:sz w:val="28"/>
          <w:szCs w:val="28"/>
        </w:rPr>
        <w:t>google</w:t>
      </w:r>
      <w:proofErr w:type="spellEnd"/>
      <w:r w:rsidRPr="00C63246">
        <w:rPr>
          <w:rFonts w:ascii="Times New Roman" w:hAnsi="Times New Roman"/>
          <w:sz w:val="28"/>
          <w:szCs w:val="28"/>
        </w:rPr>
        <w:t xml:space="preserve"> и т.д. </w:t>
      </w:r>
    </w:p>
    <w:p w14:paraId="2254F52F" w14:textId="70EF5139" w:rsidR="00C63246" w:rsidRPr="00C63246" w:rsidRDefault="00C63246" w:rsidP="00C6324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63246">
        <w:rPr>
          <w:rFonts w:ascii="Times New Roman" w:hAnsi="Times New Roman"/>
          <w:sz w:val="28"/>
          <w:szCs w:val="28"/>
        </w:rPr>
        <w:t>Компания может предложить большой спектр услуг:</w:t>
      </w:r>
    </w:p>
    <w:p w14:paraId="304ED4E8" w14:textId="77777777" w:rsidR="00C63246" w:rsidRPr="00C63246" w:rsidRDefault="00C63246" w:rsidP="00C63246">
      <w:pPr>
        <w:numPr>
          <w:ilvl w:val="0"/>
          <w:numId w:val="38"/>
        </w:num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63246">
        <w:rPr>
          <w:rFonts w:ascii="Times New Roman" w:hAnsi="Times New Roman"/>
          <w:sz w:val="28"/>
          <w:szCs w:val="28"/>
        </w:rPr>
        <w:t xml:space="preserve"> WEB-разработка. Разработка проектов для решения конкретных бизнес-задач любой сложности, используя современные технологии. (Корпоративные сайты, интернет-магазины, личные кабинеты, </w:t>
      </w:r>
      <w:proofErr w:type="spellStart"/>
      <w:r w:rsidRPr="00C63246">
        <w:rPr>
          <w:rFonts w:ascii="Times New Roman" w:hAnsi="Times New Roman"/>
          <w:sz w:val="28"/>
          <w:szCs w:val="28"/>
        </w:rPr>
        <w:t>лендинги</w:t>
      </w:r>
      <w:proofErr w:type="spellEnd"/>
      <w:r w:rsidRPr="00C63246">
        <w:rPr>
          <w:rFonts w:ascii="Times New Roman" w:hAnsi="Times New Roman"/>
          <w:sz w:val="28"/>
          <w:szCs w:val="28"/>
        </w:rPr>
        <w:t xml:space="preserve">, промо-сайты, </w:t>
      </w:r>
      <w:r w:rsidRPr="00C63246">
        <w:rPr>
          <w:rFonts w:ascii="Times New Roman" w:hAnsi="Times New Roman"/>
          <w:sz w:val="28"/>
          <w:szCs w:val="28"/>
          <w:lang w:val="en-US"/>
        </w:rPr>
        <w:t>h</w:t>
      </w:r>
      <w:proofErr w:type="spellStart"/>
      <w:r w:rsidRPr="00C63246">
        <w:rPr>
          <w:rFonts w:ascii="Times New Roman" w:hAnsi="Times New Roman"/>
          <w:sz w:val="28"/>
          <w:szCs w:val="28"/>
        </w:rPr>
        <w:t>ighload</w:t>
      </w:r>
      <w:proofErr w:type="spellEnd"/>
      <w:r w:rsidRPr="00C63246">
        <w:rPr>
          <w:rFonts w:ascii="Times New Roman" w:hAnsi="Times New Roman"/>
          <w:sz w:val="28"/>
          <w:szCs w:val="28"/>
        </w:rPr>
        <w:t>-сервисы).</w:t>
      </w:r>
    </w:p>
    <w:p w14:paraId="5B4A9109" w14:textId="77777777" w:rsidR="00C63246" w:rsidRPr="00C63246" w:rsidRDefault="00C63246" w:rsidP="00C63246">
      <w:pPr>
        <w:numPr>
          <w:ilvl w:val="0"/>
          <w:numId w:val="38"/>
        </w:num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63246">
        <w:rPr>
          <w:rFonts w:ascii="Times New Roman" w:hAnsi="Times New Roman"/>
          <w:sz w:val="28"/>
          <w:szCs w:val="28"/>
        </w:rPr>
        <w:t xml:space="preserve"> Интернет-маркетинг. Анализ бизнеса клиента, разработка стратегии и подбор канала продвижения бренда исходя из целей и задач. Анализ результата на каждом этапе воронки. (Стратегия, контекстная реклама, таргетированная реклама, </w:t>
      </w:r>
      <w:r w:rsidRPr="00C63246">
        <w:rPr>
          <w:rFonts w:ascii="Times New Roman" w:hAnsi="Times New Roman"/>
          <w:sz w:val="28"/>
          <w:szCs w:val="28"/>
          <w:lang w:val="en-US"/>
        </w:rPr>
        <w:t>SMM</w:t>
      </w:r>
      <w:r w:rsidRPr="00C63246">
        <w:rPr>
          <w:rFonts w:ascii="Times New Roman" w:hAnsi="Times New Roman"/>
          <w:sz w:val="28"/>
          <w:szCs w:val="28"/>
        </w:rPr>
        <w:t xml:space="preserve">, </w:t>
      </w:r>
      <w:r w:rsidRPr="00C63246">
        <w:rPr>
          <w:rFonts w:ascii="Times New Roman" w:hAnsi="Times New Roman"/>
          <w:sz w:val="28"/>
          <w:szCs w:val="28"/>
          <w:lang w:val="en-US"/>
        </w:rPr>
        <w:t>SEO</w:t>
      </w:r>
      <w:r w:rsidRPr="00C63246">
        <w:rPr>
          <w:rFonts w:ascii="Times New Roman" w:hAnsi="Times New Roman"/>
          <w:sz w:val="28"/>
          <w:szCs w:val="28"/>
        </w:rPr>
        <w:t>, рассылки, управление репутацией (</w:t>
      </w:r>
      <w:r w:rsidRPr="00C63246">
        <w:rPr>
          <w:rFonts w:ascii="Times New Roman" w:hAnsi="Times New Roman"/>
          <w:sz w:val="28"/>
          <w:szCs w:val="28"/>
          <w:lang w:val="en-US"/>
        </w:rPr>
        <w:t>SERM</w:t>
      </w:r>
      <w:r w:rsidRPr="00C63246">
        <w:rPr>
          <w:rFonts w:ascii="Times New Roman" w:hAnsi="Times New Roman"/>
          <w:sz w:val="28"/>
          <w:szCs w:val="28"/>
        </w:rPr>
        <w:t xml:space="preserve">), маркетплейсы, контент-маркетинг, </w:t>
      </w:r>
      <w:proofErr w:type="spellStart"/>
      <w:r w:rsidRPr="00C63246">
        <w:rPr>
          <w:rFonts w:ascii="Times New Roman" w:hAnsi="Times New Roman"/>
          <w:sz w:val="28"/>
          <w:szCs w:val="28"/>
        </w:rPr>
        <w:t>ретаргетинг</w:t>
      </w:r>
      <w:proofErr w:type="spellEnd"/>
      <w:r w:rsidRPr="00C63246">
        <w:rPr>
          <w:rFonts w:ascii="Times New Roman" w:hAnsi="Times New Roman"/>
          <w:sz w:val="28"/>
          <w:szCs w:val="28"/>
        </w:rPr>
        <w:t>).</w:t>
      </w:r>
    </w:p>
    <w:p w14:paraId="56AAEE6B" w14:textId="77777777" w:rsidR="00C63246" w:rsidRPr="00C63246" w:rsidRDefault="00C63246" w:rsidP="00C63246">
      <w:pPr>
        <w:numPr>
          <w:ilvl w:val="0"/>
          <w:numId w:val="38"/>
        </w:num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63246">
        <w:rPr>
          <w:rFonts w:ascii="Times New Roman" w:hAnsi="Times New Roman"/>
          <w:sz w:val="28"/>
          <w:szCs w:val="28"/>
        </w:rPr>
        <w:t xml:space="preserve"> Интеграции и чат боты. Автоматизация бизнес-процессов, общение в мессенджерах и организация синхронизации данных между системами клиента. (Интернет-эквайринг, чат-боты, веб-сервисы, синхронизация с сервисами, интеграция с </w:t>
      </w:r>
      <w:r w:rsidRPr="00C63246">
        <w:rPr>
          <w:rFonts w:ascii="Times New Roman" w:hAnsi="Times New Roman"/>
          <w:sz w:val="28"/>
          <w:szCs w:val="28"/>
          <w:lang w:val="en-US"/>
        </w:rPr>
        <w:t>CRM</w:t>
      </w:r>
      <w:r w:rsidRPr="00C63246">
        <w:rPr>
          <w:rFonts w:ascii="Times New Roman" w:hAnsi="Times New Roman"/>
          <w:sz w:val="28"/>
          <w:szCs w:val="28"/>
        </w:rPr>
        <w:t xml:space="preserve">-системами, </w:t>
      </w:r>
      <w:r w:rsidRPr="00C63246">
        <w:rPr>
          <w:rFonts w:ascii="Times New Roman" w:hAnsi="Times New Roman"/>
          <w:sz w:val="28"/>
          <w:szCs w:val="28"/>
          <w:lang w:val="en-US"/>
        </w:rPr>
        <w:t>API</w:t>
      </w:r>
      <w:r w:rsidRPr="00C63246">
        <w:rPr>
          <w:rFonts w:ascii="Times New Roman" w:hAnsi="Times New Roman"/>
          <w:sz w:val="28"/>
          <w:szCs w:val="28"/>
        </w:rPr>
        <w:t xml:space="preserve">, </w:t>
      </w:r>
      <w:r w:rsidRPr="00C63246">
        <w:rPr>
          <w:rFonts w:ascii="Times New Roman" w:hAnsi="Times New Roman"/>
          <w:sz w:val="28"/>
          <w:szCs w:val="28"/>
          <w:lang w:val="en-US"/>
        </w:rPr>
        <w:t>IIKO</w:t>
      </w:r>
      <w:r w:rsidRPr="00C63246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C63246">
        <w:rPr>
          <w:rFonts w:ascii="Times New Roman" w:hAnsi="Times New Roman"/>
          <w:sz w:val="28"/>
          <w:szCs w:val="28"/>
          <w:lang w:val="en-US"/>
        </w:rPr>
        <w:t>FrontPad</w:t>
      </w:r>
      <w:proofErr w:type="spellEnd"/>
      <w:r w:rsidRPr="00C63246">
        <w:rPr>
          <w:rFonts w:ascii="Times New Roman" w:hAnsi="Times New Roman"/>
          <w:sz w:val="28"/>
          <w:szCs w:val="28"/>
        </w:rPr>
        <w:t>, 1</w:t>
      </w:r>
      <w:r w:rsidRPr="00C63246">
        <w:rPr>
          <w:rFonts w:ascii="Times New Roman" w:hAnsi="Times New Roman"/>
          <w:sz w:val="28"/>
          <w:szCs w:val="28"/>
          <w:lang w:val="en-US"/>
        </w:rPr>
        <w:t>C</w:t>
      </w:r>
      <w:r w:rsidRPr="00C63246">
        <w:rPr>
          <w:rFonts w:ascii="Times New Roman" w:hAnsi="Times New Roman"/>
          <w:sz w:val="28"/>
          <w:szCs w:val="28"/>
        </w:rPr>
        <w:t>).</w:t>
      </w:r>
    </w:p>
    <w:p w14:paraId="76896B24" w14:textId="77777777" w:rsidR="00C63246" w:rsidRPr="00C63246" w:rsidRDefault="00C63246" w:rsidP="00C63246">
      <w:pPr>
        <w:numPr>
          <w:ilvl w:val="0"/>
          <w:numId w:val="38"/>
        </w:num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63246">
        <w:rPr>
          <w:rFonts w:ascii="Times New Roman" w:hAnsi="Times New Roman"/>
          <w:sz w:val="28"/>
          <w:szCs w:val="28"/>
        </w:rPr>
        <w:t xml:space="preserve"> Корпоративные системы. Анализ бизнес-процессов и их оптимизация. Повышение эффективности. Сокращение затрат всех ресурсов компании через автоматизацию бизнес-процессов и внедрение </w:t>
      </w:r>
      <w:r w:rsidRPr="00C63246">
        <w:rPr>
          <w:rFonts w:ascii="Times New Roman" w:hAnsi="Times New Roman"/>
          <w:sz w:val="28"/>
          <w:szCs w:val="28"/>
          <w:lang w:val="en-US"/>
        </w:rPr>
        <w:t>CRM</w:t>
      </w:r>
      <w:r w:rsidRPr="00C63246">
        <w:rPr>
          <w:rFonts w:ascii="Times New Roman" w:hAnsi="Times New Roman"/>
          <w:sz w:val="28"/>
          <w:szCs w:val="28"/>
        </w:rPr>
        <w:t xml:space="preserve">, </w:t>
      </w:r>
      <w:r w:rsidRPr="00C63246">
        <w:rPr>
          <w:rFonts w:ascii="Times New Roman" w:hAnsi="Times New Roman"/>
          <w:sz w:val="28"/>
          <w:szCs w:val="28"/>
          <w:lang w:val="en-US"/>
        </w:rPr>
        <w:t>ERP</w:t>
      </w:r>
      <w:r w:rsidRPr="00C63246">
        <w:rPr>
          <w:rFonts w:ascii="Times New Roman" w:hAnsi="Times New Roman"/>
          <w:sz w:val="28"/>
          <w:szCs w:val="28"/>
        </w:rPr>
        <w:t xml:space="preserve"> и </w:t>
      </w:r>
      <w:r w:rsidRPr="00C63246">
        <w:rPr>
          <w:rFonts w:ascii="Times New Roman" w:hAnsi="Times New Roman"/>
          <w:sz w:val="28"/>
          <w:szCs w:val="28"/>
          <w:lang w:val="en-US"/>
        </w:rPr>
        <w:t>BI</w:t>
      </w:r>
      <w:r w:rsidRPr="00C63246">
        <w:rPr>
          <w:rFonts w:ascii="Times New Roman" w:hAnsi="Times New Roman"/>
          <w:sz w:val="28"/>
          <w:szCs w:val="28"/>
        </w:rPr>
        <w:t xml:space="preserve">-систем. (Внедрение </w:t>
      </w:r>
      <w:r w:rsidRPr="00C63246">
        <w:rPr>
          <w:rFonts w:ascii="Times New Roman" w:hAnsi="Times New Roman"/>
          <w:sz w:val="28"/>
          <w:szCs w:val="28"/>
          <w:lang w:val="en-US"/>
        </w:rPr>
        <w:t>CRM</w:t>
      </w:r>
      <w:r w:rsidRPr="00C63246">
        <w:rPr>
          <w:rFonts w:ascii="Times New Roman" w:hAnsi="Times New Roman"/>
          <w:sz w:val="28"/>
          <w:szCs w:val="28"/>
        </w:rPr>
        <w:t xml:space="preserve">, </w:t>
      </w:r>
      <w:r w:rsidRPr="00C63246">
        <w:rPr>
          <w:rFonts w:ascii="Times New Roman" w:hAnsi="Times New Roman"/>
          <w:sz w:val="28"/>
          <w:szCs w:val="28"/>
          <w:lang w:val="en-US"/>
        </w:rPr>
        <w:t>ERP</w:t>
      </w:r>
      <w:r w:rsidRPr="00C63246">
        <w:rPr>
          <w:rFonts w:ascii="Times New Roman" w:hAnsi="Times New Roman"/>
          <w:sz w:val="28"/>
          <w:szCs w:val="28"/>
        </w:rPr>
        <w:t xml:space="preserve"> и </w:t>
      </w:r>
      <w:r w:rsidRPr="00C63246">
        <w:rPr>
          <w:rFonts w:ascii="Times New Roman" w:hAnsi="Times New Roman"/>
          <w:sz w:val="28"/>
          <w:szCs w:val="28"/>
          <w:lang w:val="en-US"/>
        </w:rPr>
        <w:t>BI</w:t>
      </w:r>
      <w:r w:rsidRPr="00C63246">
        <w:rPr>
          <w:rFonts w:ascii="Times New Roman" w:hAnsi="Times New Roman"/>
          <w:sz w:val="28"/>
          <w:szCs w:val="28"/>
        </w:rPr>
        <w:t xml:space="preserve">-систем, настройка </w:t>
      </w:r>
      <w:r w:rsidRPr="00C63246">
        <w:rPr>
          <w:rFonts w:ascii="Times New Roman" w:hAnsi="Times New Roman"/>
          <w:sz w:val="28"/>
          <w:szCs w:val="28"/>
          <w:lang w:val="en-US"/>
        </w:rPr>
        <w:t>IP</w:t>
      </w:r>
      <w:r w:rsidRPr="00C63246">
        <w:rPr>
          <w:rFonts w:ascii="Times New Roman" w:hAnsi="Times New Roman"/>
          <w:sz w:val="28"/>
          <w:szCs w:val="28"/>
        </w:rPr>
        <w:t xml:space="preserve">-телефонии, корпоративные порталы Битрикс24, </w:t>
      </w:r>
      <w:proofErr w:type="spellStart"/>
      <w:r w:rsidRPr="00C63246">
        <w:rPr>
          <w:rFonts w:ascii="Times New Roman" w:hAnsi="Times New Roman"/>
          <w:sz w:val="28"/>
          <w:szCs w:val="28"/>
          <w:lang w:val="en-US"/>
        </w:rPr>
        <w:t>AmoCRM</w:t>
      </w:r>
      <w:proofErr w:type="spellEnd"/>
      <w:r w:rsidRPr="00C63246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C63246">
        <w:rPr>
          <w:rFonts w:ascii="Times New Roman" w:hAnsi="Times New Roman"/>
          <w:sz w:val="28"/>
          <w:szCs w:val="28"/>
          <w:lang w:val="en-US"/>
        </w:rPr>
        <w:t>PlanIn</w:t>
      </w:r>
      <w:proofErr w:type="spellEnd"/>
      <w:r w:rsidRPr="00C63246">
        <w:rPr>
          <w:rFonts w:ascii="Times New Roman" w:hAnsi="Times New Roman"/>
          <w:sz w:val="28"/>
          <w:szCs w:val="28"/>
        </w:rPr>
        <w:t>).</w:t>
      </w:r>
    </w:p>
    <w:p w14:paraId="10E02FFA" w14:textId="77777777" w:rsidR="00C63246" w:rsidRPr="00C63246" w:rsidRDefault="00C63246" w:rsidP="00C63246">
      <w:pPr>
        <w:numPr>
          <w:ilvl w:val="0"/>
          <w:numId w:val="38"/>
        </w:num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63246">
        <w:rPr>
          <w:rFonts w:ascii="Times New Roman" w:hAnsi="Times New Roman"/>
          <w:sz w:val="28"/>
          <w:szCs w:val="28"/>
        </w:rPr>
        <w:t xml:space="preserve"> Брендинг. Разработка платформы для бренда, его название и позиционирование. Формирование маркетинговой концепции и создание подчеркивающего </w:t>
      </w:r>
      <w:r w:rsidRPr="00C63246">
        <w:rPr>
          <w:rFonts w:ascii="Times New Roman" w:hAnsi="Times New Roman"/>
          <w:sz w:val="28"/>
          <w:szCs w:val="28"/>
        </w:rPr>
        <w:lastRenderedPageBreak/>
        <w:t xml:space="preserve">фирменного стиля. (Бренд-платформа, </w:t>
      </w:r>
      <w:proofErr w:type="spellStart"/>
      <w:r w:rsidRPr="00C63246">
        <w:rPr>
          <w:rFonts w:ascii="Times New Roman" w:hAnsi="Times New Roman"/>
          <w:sz w:val="28"/>
          <w:szCs w:val="28"/>
        </w:rPr>
        <w:t>нейминг</w:t>
      </w:r>
      <w:proofErr w:type="spellEnd"/>
      <w:r w:rsidRPr="00C63246">
        <w:rPr>
          <w:rFonts w:ascii="Times New Roman" w:hAnsi="Times New Roman"/>
          <w:sz w:val="28"/>
          <w:szCs w:val="28"/>
        </w:rPr>
        <w:t>, фирменный стиль, брендинг работодателя, разработка логотипа).</w:t>
      </w:r>
    </w:p>
    <w:p w14:paraId="039D52E1" w14:textId="77777777" w:rsidR="00C63246" w:rsidRPr="00C63246" w:rsidRDefault="00C63246" w:rsidP="00C63246">
      <w:pPr>
        <w:numPr>
          <w:ilvl w:val="0"/>
          <w:numId w:val="38"/>
        </w:num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63246">
        <w:rPr>
          <w:rFonts w:ascii="Times New Roman" w:hAnsi="Times New Roman"/>
          <w:sz w:val="28"/>
          <w:szCs w:val="28"/>
        </w:rPr>
        <w:t xml:space="preserve"> Дизайн. Упрощение восприятия технически сложных проектов. Выстраивание единой дизайн-системы. (Интерфейсы, фирменный стиль, интерактивные презентации, разработка дизайна печатной продукции и сувенирных материалов, инфографика).</w:t>
      </w:r>
    </w:p>
    <w:p w14:paraId="45813909" w14:textId="77777777" w:rsidR="00C63246" w:rsidRPr="00C63246" w:rsidRDefault="00C63246" w:rsidP="00C63246">
      <w:pPr>
        <w:numPr>
          <w:ilvl w:val="0"/>
          <w:numId w:val="38"/>
        </w:num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63246">
        <w:rPr>
          <w:rFonts w:ascii="Times New Roman" w:hAnsi="Times New Roman"/>
          <w:sz w:val="28"/>
          <w:szCs w:val="28"/>
        </w:rPr>
        <w:t xml:space="preserve"> Поддержка. Комплексная поддержка и развитие проектов, обеспечение бесперебойной работы. Регламентированная поддержка/мониторинг проектов с </w:t>
      </w:r>
      <w:r w:rsidRPr="00C63246">
        <w:rPr>
          <w:rFonts w:ascii="Times New Roman" w:hAnsi="Times New Roman"/>
          <w:sz w:val="28"/>
          <w:szCs w:val="28"/>
          <w:lang w:val="en-US"/>
        </w:rPr>
        <w:t>SLA</w:t>
      </w:r>
      <w:r w:rsidRPr="00C63246">
        <w:rPr>
          <w:rFonts w:ascii="Times New Roman" w:hAnsi="Times New Roman"/>
          <w:sz w:val="28"/>
          <w:szCs w:val="28"/>
        </w:rPr>
        <w:t>. (Техническая поддержка, актуализация контента, контентная поддержка, обеспечение безопасности и работоспособности проекта, оптимизация производительности).</w:t>
      </w:r>
    </w:p>
    <w:p w14:paraId="0975EA0F" w14:textId="77777777" w:rsidR="00C63246" w:rsidRPr="00C63246" w:rsidRDefault="00C63246" w:rsidP="00C63246">
      <w:pPr>
        <w:numPr>
          <w:ilvl w:val="0"/>
          <w:numId w:val="38"/>
        </w:num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63246">
        <w:rPr>
          <w:rFonts w:ascii="Times New Roman" w:hAnsi="Times New Roman"/>
          <w:sz w:val="28"/>
          <w:szCs w:val="28"/>
        </w:rPr>
        <w:t xml:space="preserve"> Мобильные приложения. Разработка нативных и удобных мобильных приложений для решения конкретных бизнес-задач любой сложности, используя современные технологии с интеграцией с любыми системами. (</w:t>
      </w:r>
      <w:r w:rsidRPr="00C63246">
        <w:rPr>
          <w:rFonts w:ascii="Times New Roman" w:hAnsi="Times New Roman"/>
          <w:sz w:val="28"/>
          <w:szCs w:val="28"/>
          <w:lang w:val="en-US"/>
        </w:rPr>
        <w:t>IOS</w:t>
      </w:r>
      <w:r w:rsidRPr="00C63246">
        <w:rPr>
          <w:rFonts w:ascii="Times New Roman" w:hAnsi="Times New Roman"/>
          <w:sz w:val="28"/>
          <w:szCs w:val="28"/>
        </w:rPr>
        <w:t xml:space="preserve">-приложения, </w:t>
      </w:r>
      <w:r w:rsidRPr="00C63246">
        <w:rPr>
          <w:rFonts w:ascii="Times New Roman" w:hAnsi="Times New Roman"/>
          <w:sz w:val="28"/>
          <w:szCs w:val="28"/>
          <w:lang w:val="en-US"/>
        </w:rPr>
        <w:t>Android</w:t>
      </w:r>
      <w:r w:rsidRPr="00C63246">
        <w:rPr>
          <w:rFonts w:ascii="Times New Roman" w:hAnsi="Times New Roman"/>
          <w:sz w:val="28"/>
          <w:szCs w:val="28"/>
        </w:rPr>
        <w:t xml:space="preserve">-приложения, личные кабинеты, интернет-магазины, корпоративные приложения, </w:t>
      </w:r>
      <w:proofErr w:type="spellStart"/>
      <w:r w:rsidRPr="00C63246">
        <w:rPr>
          <w:rFonts w:ascii="Times New Roman" w:hAnsi="Times New Roman"/>
          <w:sz w:val="28"/>
          <w:szCs w:val="28"/>
          <w:lang w:val="en-US"/>
        </w:rPr>
        <w:t>highload</w:t>
      </w:r>
      <w:proofErr w:type="spellEnd"/>
      <w:r w:rsidRPr="00C63246">
        <w:rPr>
          <w:rFonts w:ascii="Times New Roman" w:hAnsi="Times New Roman"/>
          <w:sz w:val="28"/>
          <w:szCs w:val="28"/>
        </w:rPr>
        <w:t>-сервисы).</w:t>
      </w:r>
    </w:p>
    <w:p w14:paraId="0BA1087C" w14:textId="77777777" w:rsidR="00C63246" w:rsidRPr="00C63246" w:rsidRDefault="00C63246" w:rsidP="00C63246">
      <w:pPr>
        <w:numPr>
          <w:ilvl w:val="0"/>
          <w:numId w:val="38"/>
        </w:num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63246">
        <w:rPr>
          <w:rFonts w:ascii="Times New Roman" w:hAnsi="Times New Roman"/>
          <w:sz w:val="28"/>
          <w:szCs w:val="28"/>
        </w:rPr>
        <w:t xml:space="preserve"> Продакшн. Разработка общей стратегии и общей концепции для различных целей компании, продуманные креативы, которые решают задачи клиента. Визуализация продукта. (Фото-</w:t>
      </w:r>
      <w:proofErr w:type="spellStart"/>
      <w:r w:rsidRPr="00C63246">
        <w:rPr>
          <w:rFonts w:ascii="Times New Roman" w:hAnsi="Times New Roman"/>
          <w:sz w:val="28"/>
          <w:szCs w:val="28"/>
        </w:rPr>
        <w:t>продакшн</w:t>
      </w:r>
      <w:proofErr w:type="spellEnd"/>
      <w:r w:rsidRPr="00C63246">
        <w:rPr>
          <w:rFonts w:ascii="Times New Roman" w:hAnsi="Times New Roman"/>
          <w:sz w:val="28"/>
          <w:szCs w:val="28"/>
        </w:rPr>
        <w:t>, видео-</w:t>
      </w:r>
      <w:proofErr w:type="spellStart"/>
      <w:r w:rsidRPr="00C63246">
        <w:rPr>
          <w:rFonts w:ascii="Times New Roman" w:hAnsi="Times New Roman"/>
          <w:sz w:val="28"/>
          <w:szCs w:val="28"/>
        </w:rPr>
        <w:t>продакшн</w:t>
      </w:r>
      <w:proofErr w:type="spellEnd"/>
      <w:r w:rsidRPr="00C63246">
        <w:rPr>
          <w:rFonts w:ascii="Times New Roman" w:hAnsi="Times New Roman"/>
          <w:sz w:val="28"/>
          <w:szCs w:val="28"/>
        </w:rPr>
        <w:t>, 3</w:t>
      </w:r>
      <w:r w:rsidRPr="00C63246">
        <w:rPr>
          <w:rFonts w:ascii="Times New Roman" w:hAnsi="Times New Roman"/>
          <w:sz w:val="28"/>
          <w:szCs w:val="28"/>
          <w:lang w:val="en-US"/>
        </w:rPr>
        <w:t>D</w:t>
      </w:r>
      <w:r w:rsidRPr="00C63246">
        <w:rPr>
          <w:rFonts w:ascii="Times New Roman" w:hAnsi="Times New Roman"/>
          <w:sz w:val="28"/>
          <w:szCs w:val="28"/>
        </w:rPr>
        <w:t>-визуализация, анимация, фильмы).</w:t>
      </w:r>
    </w:p>
    <w:p w14:paraId="3BCF3804" w14:textId="77777777" w:rsidR="00C63246" w:rsidRPr="00C63246" w:rsidRDefault="00C63246" w:rsidP="00C63246">
      <w:pPr>
        <w:numPr>
          <w:ilvl w:val="0"/>
          <w:numId w:val="38"/>
        </w:num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63246">
        <w:rPr>
          <w:rFonts w:ascii="Times New Roman" w:hAnsi="Times New Roman"/>
          <w:sz w:val="28"/>
          <w:szCs w:val="28"/>
        </w:rPr>
        <w:t xml:space="preserve"> Аналитика. Анализ бизнес-процессов, целевой аудитории и каналов продвижения. Проверка гипотез на фокус-группах. Перевод в цифры всех процессов компании и их анализ. (Предпроектный анализ, юзабилити-аудит, </w:t>
      </w:r>
      <w:r w:rsidRPr="00C63246">
        <w:rPr>
          <w:rFonts w:ascii="Times New Roman" w:hAnsi="Times New Roman"/>
          <w:sz w:val="28"/>
          <w:szCs w:val="28"/>
          <w:lang w:val="en-US"/>
        </w:rPr>
        <w:t>SEO</w:t>
      </w:r>
      <w:r w:rsidRPr="00C63246">
        <w:rPr>
          <w:rFonts w:ascii="Times New Roman" w:hAnsi="Times New Roman"/>
          <w:sz w:val="28"/>
          <w:szCs w:val="28"/>
        </w:rPr>
        <w:t xml:space="preserve">-аудит, аудит рекламных компаний, </w:t>
      </w:r>
      <w:proofErr w:type="spellStart"/>
      <w:r w:rsidRPr="00C63246">
        <w:rPr>
          <w:rFonts w:ascii="Times New Roman" w:hAnsi="Times New Roman"/>
          <w:sz w:val="28"/>
          <w:szCs w:val="28"/>
        </w:rPr>
        <w:t>коллтрекинг</w:t>
      </w:r>
      <w:proofErr w:type="spellEnd"/>
      <w:r w:rsidRPr="00C63246">
        <w:rPr>
          <w:rFonts w:ascii="Times New Roman" w:hAnsi="Times New Roman"/>
          <w:sz w:val="28"/>
          <w:szCs w:val="28"/>
        </w:rPr>
        <w:t xml:space="preserve"> и сквозная аналитика, разработка технической документации).</w:t>
      </w:r>
    </w:p>
    <w:p w14:paraId="17A4C96C" w14:textId="77777777" w:rsidR="00C63246" w:rsidRPr="00364C96" w:rsidRDefault="00C63246" w:rsidP="00C63246">
      <w:pPr>
        <w:numPr>
          <w:ilvl w:val="0"/>
          <w:numId w:val="38"/>
        </w:numPr>
        <w:spacing w:after="0" w:line="240" w:lineRule="auto"/>
        <w:ind w:firstLine="709"/>
        <w:jc w:val="both"/>
        <w:rPr>
          <w:sz w:val="28"/>
          <w:szCs w:val="28"/>
        </w:rPr>
      </w:pPr>
      <w:r w:rsidRPr="00DC616E">
        <w:rPr>
          <w:sz w:val="28"/>
          <w:szCs w:val="28"/>
        </w:rPr>
        <w:br w:type="page"/>
      </w:r>
    </w:p>
    <w:bookmarkEnd w:id="9"/>
    <w:bookmarkEnd w:id="11"/>
    <w:bookmarkEnd w:id="12"/>
    <w:bookmarkEnd w:id="13"/>
    <w:p w14:paraId="237C78F5" w14:textId="39C33627" w:rsidR="00CC1F15" w:rsidRPr="005D0B8C" w:rsidRDefault="001603A1" w:rsidP="00CC1F15">
      <w:pPr>
        <w:pStyle w:val="20"/>
      </w:pPr>
      <w:r>
        <w:lastRenderedPageBreak/>
        <w:t xml:space="preserve"> </w:t>
      </w:r>
      <w:bookmarkStart w:id="14" w:name="_Toc123029993"/>
      <w:r w:rsidR="00CC1F15">
        <w:t>Характеристика предприятия</w:t>
      </w:r>
      <w:bookmarkEnd w:id="14"/>
      <w:r w:rsidR="00CC1F15">
        <w:t xml:space="preserve"> </w:t>
      </w:r>
    </w:p>
    <w:p w14:paraId="610C91CD" w14:textId="7767627F" w:rsidR="005D0B8C" w:rsidRDefault="002D6DDC" w:rsidP="008A5AE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D6DDC">
        <w:rPr>
          <w:rFonts w:ascii="Times New Roman" w:hAnsi="Times New Roman"/>
          <w:sz w:val="28"/>
          <w:szCs w:val="28"/>
        </w:rPr>
        <w:t>Под организационной структурой компании подразумевается определенная схема, которая является основой распределения функций среди людей, находящихся в этой структуре. Она представляет собой руководство, объясняющее особенности работы фирмы и то, как эта работа выстроена. Иначе говоря, организационная структура дает описание того, кто и как принимает решения в конкретной компании</w:t>
      </w:r>
      <w:r>
        <w:rPr>
          <w:rFonts w:ascii="Times New Roman" w:hAnsi="Times New Roman"/>
          <w:sz w:val="28"/>
          <w:szCs w:val="28"/>
        </w:rPr>
        <w:t xml:space="preserve">. </w:t>
      </w:r>
      <w:r w:rsidR="005D0B8C" w:rsidRPr="005D0B8C">
        <w:rPr>
          <w:rFonts w:ascii="Times New Roman" w:hAnsi="Times New Roman"/>
          <w:sz w:val="28"/>
          <w:szCs w:val="28"/>
        </w:rPr>
        <w:t xml:space="preserve">Организационная структура </w:t>
      </w:r>
      <w:r>
        <w:rPr>
          <w:rFonts w:ascii="Times New Roman" w:hAnsi="Times New Roman"/>
          <w:sz w:val="28"/>
          <w:szCs w:val="28"/>
        </w:rPr>
        <w:t>«</w:t>
      </w:r>
      <w:proofErr w:type="spellStart"/>
      <w:r>
        <w:rPr>
          <w:rFonts w:ascii="Times New Roman" w:hAnsi="Times New Roman"/>
          <w:sz w:val="28"/>
          <w:szCs w:val="28"/>
        </w:rPr>
        <w:t>Амбити</w:t>
      </w:r>
      <w:proofErr w:type="spellEnd"/>
      <w:r>
        <w:rPr>
          <w:rFonts w:ascii="Times New Roman" w:hAnsi="Times New Roman"/>
          <w:sz w:val="28"/>
          <w:szCs w:val="28"/>
        </w:rPr>
        <w:t xml:space="preserve">» представлена </w:t>
      </w:r>
      <w:r w:rsidR="005D0B8C" w:rsidRPr="005D0B8C">
        <w:rPr>
          <w:rFonts w:ascii="Times New Roman" w:hAnsi="Times New Roman"/>
          <w:sz w:val="28"/>
          <w:szCs w:val="28"/>
        </w:rPr>
        <w:t>на рисунке 1.</w:t>
      </w:r>
    </w:p>
    <w:p w14:paraId="3A424109" w14:textId="77777777" w:rsidR="008209D6" w:rsidRPr="005D0B8C" w:rsidRDefault="008209D6" w:rsidP="005D0B8C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</w:p>
    <w:p w14:paraId="1AC5CEC3" w14:textId="40603CEE" w:rsidR="005D0B8C" w:rsidRPr="005D0B8C" w:rsidRDefault="002D6DDC" w:rsidP="008209D6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object w:dxaOrig="7261" w:dyaOrig="4753" w14:anchorId="14A2B0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pt;height:237.6pt" o:ole="">
            <v:imagedata r:id="rId9" o:title=""/>
          </v:shape>
          <o:OLEObject Type="Embed" ProgID="Visio.Drawing.15" ShapeID="_x0000_i1025" DrawAspect="Content" ObjectID="_1733646599" r:id="rId10"/>
        </w:object>
      </w:r>
    </w:p>
    <w:p w14:paraId="3199D62C" w14:textId="20634EAC" w:rsidR="005D0B8C" w:rsidRPr="005D0B8C" w:rsidRDefault="005D0B8C" w:rsidP="00B51C2A">
      <w:pPr>
        <w:pStyle w:val="af9"/>
      </w:pPr>
      <w:r w:rsidRPr="005D0B8C">
        <w:t xml:space="preserve">Рисунок </w:t>
      </w:r>
      <w:r w:rsidR="006D43A3">
        <w:fldChar w:fldCharType="begin"/>
      </w:r>
      <w:r w:rsidR="006D43A3">
        <w:instrText xml:space="preserve"> SEQ Рисунок \* ARABIC </w:instrText>
      </w:r>
      <w:r w:rsidR="006D43A3">
        <w:fldChar w:fldCharType="separate"/>
      </w:r>
      <w:r w:rsidR="007D3FDD">
        <w:rPr>
          <w:noProof/>
        </w:rPr>
        <w:t>1</w:t>
      </w:r>
      <w:r w:rsidR="006D43A3">
        <w:rPr>
          <w:noProof/>
        </w:rPr>
        <w:fldChar w:fldCharType="end"/>
      </w:r>
      <w:r w:rsidR="008209D6">
        <w:rPr>
          <w:noProof/>
        </w:rPr>
        <w:t xml:space="preserve"> </w:t>
      </w:r>
      <w:r w:rsidRPr="005D0B8C">
        <w:rPr>
          <w:noProof/>
        </w:rPr>
        <w:t xml:space="preserve">– </w:t>
      </w:r>
      <w:r w:rsidRPr="005D0B8C">
        <w:t>Организационная структура «</w:t>
      </w:r>
      <w:proofErr w:type="spellStart"/>
      <w:r w:rsidR="00197ABB">
        <w:t>Амбити</w:t>
      </w:r>
      <w:proofErr w:type="spellEnd"/>
      <w:r w:rsidRPr="005D0B8C">
        <w:t>»</w:t>
      </w:r>
    </w:p>
    <w:p w14:paraId="75BA2CD3" w14:textId="77777777" w:rsidR="005D0B8C" w:rsidRPr="005D0B8C" w:rsidRDefault="005D0B8C" w:rsidP="005D0B8C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</w:p>
    <w:p w14:paraId="77C520C9" w14:textId="49F91C18" w:rsidR="005405DF" w:rsidRDefault="002D6DDC" w:rsidP="004F3F0A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труктура линейно-функциональная. Она основана на тесном сочетании линейных и функциональных связей в аппарате управления. Она обеспечивает такое управление труда, при котором линейные звенья принимают решения, управляют, а функциональные – консультируют, информируют, координируют и планируют хозяйственную деятельность. Руководитель функционального отдела является одновременно линейным руководителем </w:t>
      </w:r>
      <w:proofErr w:type="spellStart"/>
      <w:r>
        <w:rPr>
          <w:rFonts w:ascii="Times New Roman" w:hAnsi="Times New Roman"/>
          <w:sz w:val="28"/>
          <w:szCs w:val="28"/>
        </w:rPr>
        <w:t>непосрдетственно</w:t>
      </w:r>
      <w:proofErr w:type="spellEnd"/>
      <w:r>
        <w:rPr>
          <w:rFonts w:ascii="Times New Roman" w:hAnsi="Times New Roman"/>
          <w:sz w:val="28"/>
          <w:szCs w:val="28"/>
        </w:rPr>
        <w:t xml:space="preserve"> подчиненных ему работников.</w:t>
      </w:r>
    </w:p>
    <w:p w14:paraId="0D9937AA" w14:textId="455E6DB2" w:rsidR="00DF7DA5" w:rsidRDefault="005405DF" w:rsidP="005405DF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2854133C" w14:textId="11015A5A" w:rsidR="005405DF" w:rsidRPr="005D0B8C" w:rsidRDefault="001603A1" w:rsidP="005405DF">
      <w:pPr>
        <w:pStyle w:val="20"/>
      </w:pPr>
      <w:r>
        <w:lastRenderedPageBreak/>
        <w:t xml:space="preserve"> </w:t>
      </w:r>
      <w:bookmarkStart w:id="15" w:name="_Toc123029994"/>
      <w:r w:rsidR="00103BE5">
        <w:t>Описание существующего процесса создания сайтов в «</w:t>
      </w:r>
      <w:proofErr w:type="spellStart"/>
      <w:r w:rsidR="00103BE5">
        <w:t>Амбити</w:t>
      </w:r>
      <w:proofErr w:type="spellEnd"/>
      <w:r w:rsidR="00103BE5">
        <w:t>»</w:t>
      </w:r>
      <w:bookmarkEnd w:id="15"/>
    </w:p>
    <w:p w14:paraId="6087C5AA" w14:textId="5787F8D1" w:rsidR="00DF7DA5" w:rsidRDefault="005711E4" w:rsidP="00876DCF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 основе процесса создания сайтов до внедрения информационной системы построена мнемосхема, которая изображена на </w:t>
      </w:r>
      <w:r w:rsidR="00DF7141">
        <w:rPr>
          <w:rFonts w:ascii="Times New Roman" w:hAnsi="Times New Roman"/>
          <w:sz w:val="28"/>
          <w:szCs w:val="28"/>
        </w:rPr>
        <w:fldChar w:fldCharType="begin"/>
      </w:r>
      <w:r w:rsidR="00DF7141">
        <w:rPr>
          <w:rFonts w:ascii="Times New Roman" w:hAnsi="Times New Roman"/>
          <w:sz w:val="28"/>
          <w:szCs w:val="28"/>
        </w:rPr>
        <w:instrText xml:space="preserve"> REF _Ref122991552 \h </w:instrText>
      </w:r>
      <w:r w:rsidR="00DF7141">
        <w:rPr>
          <w:rFonts w:ascii="Times New Roman" w:hAnsi="Times New Roman"/>
          <w:sz w:val="28"/>
          <w:szCs w:val="28"/>
        </w:rPr>
      </w:r>
      <w:r w:rsidR="00DF7141">
        <w:rPr>
          <w:rFonts w:ascii="Times New Roman" w:hAnsi="Times New Roman"/>
          <w:sz w:val="28"/>
          <w:szCs w:val="28"/>
        </w:rPr>
        <w:fldChar w:fldCharType="separate"/>
      </w:r>
      <w:r w:rsidR="00DF7141" w:rsidRPr="00445220">
        <w:rPr>
          <w:rFonts w:ascii="Times New Roman" w:hAnsi="Times New Roman"/>
          <w:sz w:val="28"/>
          <w:szCs w:val="28"/>
        </w:rPr>
        <w:t>Рисунк</w:t>
      </w:r>
      <w:r w:rsidR="00DF7141">
        <w:rPr>
          <w:rFonts w:ascii="Times New Roman" w:hAnsi="Times New Roman"/>
          <w:sz w:val="28"/>
          <w:szCs w:val="28"/>
        </w:rPr>
        <w:t>у</w:t>
      </w:r>
      <w:r w:rsidR="00DF7141" w:rsidRPr="00445220">
        <w:rPr>
          <w:rFonts w:ascii="Times New Roman" w:hAnsi="Times New Roman"/>
          <w:sz w:val="28"/>
          <w:szCs w:val="28"/>
        </w:rPr>
        <w:t xml:space="preserve"> </w:t>
      </w:r>
      <w:r w:rsidR="00DF7141" w:rsidRPr="00445220">
        <w:rPr>
          <w:rFonts w:ascii="Times New Roman" w:hAnsi="Times New Roman"/>
          <w:noProof/>
          <w:sz w:val="28"/>
          <w:szCs w:val="28"/>
        </w:rPr>
        <w:t>2</w:t>
      </w:r>
      <w:r w:rsidR="00DF7141">
        <w:rPr>
          <w:rFonts w:ascii="Times New Roman" w:hAnsi="Times New Roman"/>
          <w:sz w:val="28"/>
          <w:szCs w:val="28"/>
        </w:rPr>
        <w:fldChar w:fldCharType="end"/>
      </w:r>
      <w:r w:rsidR="00DF7141">
        <w:rPr>
          <w:rFonts w:ascii="Times New Roman" w:hAnsi="Times New Roman"/>
          <w:sz w:val="28"/>
          <w:szCs w:val="28"/>
        </w:rPr>
        <w:t>.</w:t>
      </w:r>
    </w:p>
    <w:p w14:paraId="22EAD4DD" w14:textId="7A1B76B6" w:rsidR="00445220" w:rsidRPr="00445220" w:rsidRDefault="006F4728" w:rsidP="00445220">
      <w:pPr>
        <w:keepNext/>
        <w:spacing w:line="36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445220">
        <w:rPr>
          <w:rFonts w:ascii="Times New Roman" w:hAnsi="Times New Roman"/>
          <w:sz w:val="28"/>
          <w:szCs w:val="28"/>
        </w:rPr>
        <w:object w:dxaOrig="4501" w:dyaOrig="4441" w14:anchorId="3E2A2E98">
          <v:shape id="_x0000_i1026" type="#_x0000_t75" style="width:375pt;height:369pt" o:ole="">
            <v:imagedata r:id="rId11" o:title=""/>
          </v:shape>
          <o:OLEObject Type="Embed" ProgID="Visio.Drawing.15" ShapeID="_x0000_i1026" DrawAspect="Content" ObjectID="_1733646600" r:id="rId12"/>
        </w:object>
      </w:r>
    </w:p>
    <w:p w14:paraId="45F2E5D4" w14:textId="0307702A" w:rsidR="00445220" w:rsidRDefault="00445220" w:rsidP="00445220">
      <w:pPr>
        <w:pStyle w:val="af2"/>
        <w:spacing w:after="200"/>
        <w:jc w:val="center"/>
        <w:rPr>
          <w:sz w:val="28"/>
          <w:szCs w:val="28"/>
        </w:rPr>
      </w:pPr>
      <w:bookmarkStart w:id="16" w:name="_Ref122991552"/>
      <w:r w:rsidRPr="00445220">
        <w:rPr>
          <w:b w:val="0"/>
          <w:bCs w:val="0"/>
          <w:sz w:val="28"/>
          <w:szCs w:val="28"/>
        </w:rPr>
        <w:t xml:space="preserve">Рисунок </w:t>
      </w:r>
      <w:r w:rsidRPr="00445220">
        <w:rPr>
          <w:b w:val="0"/>
          <w:bCs w:val="0"/>
          <w:sz w:val="28"/>
          <w:szCs w:val="28"/>
        </w:rPr>
        <w:fldChar w:fldCharType="begin"/>
      </w:r>
      <w:r w:rsidRPr="00445220">
        <w:rPr>
          <w:b w:val="0"/>
          <w:bCs w:val="0"/>
          <w:sz w:val="28"/>
          <w:szCs w:val="28"/>
        </w:rPr>
        <w:instrText xml:space="preserve"> SEQ Рисунок \* ARABIC </w:instrText>
      </w:r>
      <w:r w:rsidRPr="00445220">
        <w:rPr>
          <w:b w:val="0"/>
          <w:bCs w:val="0"/>
          <w:sz w:val="28"/>
          <w:szCs w:val="28"/>
        </w:rPr>
        <w:fldChar w:fldCharType="separate"/>
      </w:r>
      <w:r w:rsidR="007D3FDD">
        <w:rPr>
          <w:b w:val="0"/>
          <w:bCs w:val="0"/>
          <w:noProof/>
          <w:sz w:val="28"/>
          <w:szCs w:val="28"/>
        </w:rPr>
        <w:t>2</w:t>
      </w:r>
      <w:r w:rsidRPr="00445220">
        <w:rPr>
          <w:b w:val="0"/>
          <w:bCs w:val="0"/>
          <w:sz w:val="28"/>
          <w:szCs w:val="28"/>
        </w:rPr>
        <w:fldChar w:fldCharType="end"/>
      </w:r>
      <w:bookmarkEnd w:id="16"/>
      <w:r w:rsidRPr="00445220">
        <w:rPr>
          <w:b w:val="0"/>
          <w:bCs w:val="0"/>
          <w:sz w:val="28"/>
          <w:szCs w:val="28"/>
        </w:rPr>
        <w:t xml:space="preserve"> </w:t>
      </w:r>
      <w:proofErr w:type="gramStart"/>
      <w:r w:rsidR="007D3FDD">
        <w:rPr>
          <w:sz w:val="28"/>
          <w:szCs w:val="28"/>
        </w:rPr>
        <w:t xml:space="preserve">– </w:t>
      </w:r>
      <w:r w:rsidRPr="00445220">
        <w:rPr>
          <w:b w:val="0"/>
          <w:bCs w:val="0"/>
          <w:sz w:val="28"/>
          <w:szCs w:val="28"/>
        </w:rPr>
        <w:t xml:space="preserve"> Мнемосхема</w:t>
      </w:r>
      <w:proofErr w:type="gramEnd"/>
      <w:r w:rsidRPr="00445220">
        <w:rPr>
          <w:b w:val="0"/>
          <w:bCs w:val="0"/>
          <w:sz w:val="28"/>
          <w:szCs w:val="28"/>
        </w:rPr>
        <w:t xml:space="preserve"> существующего процесса</w:t>
      </w:r>
      <w:r>
        <w:rPr>
          <w:b w:val="0"/>
          <w:bCs w:val="0"/>
          <w:sz w:val="28"/>
          <w:szCs w:val="28"/>
        </w:rPr>
        <w:t xml:space="preserve"> создания сайтов</w:t>
      </w:r>
    </w:p>
    <w:p w14:paraId="362D0A23" w14:textId="3F5C557B" w:rsidR="00AC7B8C" w:rsidRDefault="00AC7B8C" w:rsidP="00876DCF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цесс создания сайта начинается еще до основной работы </w:t>
      </w:r>
      <w:proofErr w:type="spellStart"/>
      <w:r>
        <w:rPr>
          <w:rFonts w:ascii="Times New Roman" w:hAnsi="Times New Roman"/>
          <w:sz w:val="28"/>
          <w:szCs w:val="28"/>
        </w:rPr>
        <w:t>сявзанной</w:t>
      </w:r>
      <w:proofErr w:type="spellEnd"/>
      <w:r>
        <w:rPr>
          <w:rFonts w:ascii="Times New Roman" w:hAnsi="Times New Roman"/>
          <w:sz w:val="28"/>
          <w:szCs w:val="28"/>
        </w:rPr>
        <w:t xml:space="preserve"> с проектированием и программированием. Сначала менеджер принимает от клиента заказ на создание сайта, обрабатывает его и отправляет распорядителю проекта. Распорядитель проекта в свою очередь составляет все необходимые документы, собирает вручную данные и распределяет их между отделами и задачами. После распределения задач и обязанностей сотрудники приступают ко всем задачам поэтапно, сперва разработка технического задания, после проектирование сайта, верстка сайта, его наполнение, тестирование и подготовка документации. </w:t>
      </w:r>
    </w:p>
    <w:p w14:paraId="6DC45E7D" w14:textId="4D8E671F" w:rsidR="00DD1593" w:rsidRPr="005D0B8C" w:rsidRDefault="001603A1" w:rsidP="00DD1593">
      <w:pPr>
        <w:pStyle w:val="20"/>
      </w:pPr>
      <w:r>
        <w:lastRenderedPageBreak/>
        <w:t xml:space="preserve"> </w:t>
      </w:r>
      <w:bookmarkStart w:id="17" w:name="_Toc123029995"/>
      <w:r w:rsidR="00DD1593">
        <w:t>Описание предлагаемого процесса создания сайтов в «</w:t>
      </w:r>
      <w:proofErr w:type="spellStart"/>
      <w:r w:rsidR="00DD1593">
        <w:t>Амбити</w:t>
      </w:r>
      <w:proofErr w:type="spellEnd"/>
      <w:r w:rsidR="00DD1593">
        <w:t>»</w:t>
      </w:r>
      <w:bookmarkEnd w:id="17"/>
    </w:p>
    <w:p w14:paraId="54481E6F" w14:textId="418CC295" w:rsidR="00DD1593" w:rsidRDefault="00DD1593" w:rsidP="00876DCF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оздание ИС обусловлено неудобством существующего процесса создания сайтов. Так как на </w:t>
      </w:r>
      <w:proofErr w:type="spellStart"/>
      <w:r>
        <w:rPr>
          <w:rFonts w:ascii="Times New Roman" w:hAnsi="Times New Roman"/>
          <w:sz w:val="28"/>
          <w:szCs w:val="28"/>
        </w:rPr>
        <w:t>данныц</w:t>
      </w:r>
      <w:proofErr w:type="spellEnd"/>
      <w:r>
        <w:rPr>
          <w:rFonts w:ascii="Times New Roman" w:hAnsi="Times New Roman"/>
          <w:sz w:val="28"/>
          <w:szCs w:val="28"/>
        </w:rPr>
        <w:t xml:space="preserve"> момент вся информация, данные и материалы собираются и распределяются распорядителем проекта вручную, это занимает большое количество времени и увеличивает риск ошибки человеческого фактора. На</w:t>
      </w:r>
      <w:r w:rsidR="00636652">
        <w:rPr>
          <w:rFonts w:ascii="Times New Roman" w:hAnsi="Times New Roman"/>
          <w:sz w:val="28"/>
          <w:szCs w:val="28"/>
        </w:rPr>
        <w:t xml:space="preserve"> </w:t>
      </w:r>
      <w:r w:rsidR="00636652">
        <w:rPr>
          <w:rFonts w:ascii="Times New Roman" w:hAnsi="Times New Roman"/>
          <w:sz w:val="28"/>
          <w:szCs w:val="28"/>
        </w:rPr>
        <w:fldChar w:fldCharType="begin"/>
      </w:r>
      <w:r w:rsidR="00636652">
        <w:rPr>
          <w:rFonts w:ascii="Times New Roman" w:hAnsi="Times New Roman"/>
          <w:sz w:val="28"/>
          <w:szCs w:val="28"/>
        </w:rPr>
        <w:instrText xml:space="preserve"> REF _Ref122992016 \h </w:instrText>
      </w:r>
      <w:r w:rsidR="00636652">
        <w:rPr>
          <w:rFonts w:ascii="Times New Roman" w:hAnsi="Times New Roman"/>
          <w:sz w:val="28"/>
          <w:szCs w:val="28"/>
        </w:rPr>
      </w:r>
      <w:r w:rsidR="00636652">
        <w:rPr>
          <w:rFonts w:ascii="Times New Roman" w:hAnsi="Times New Roman"/>
          <w:sz w:val="28"/>
          <w:szCs w:val="28"/>
        </w:rPr>
        <w:fldChar w:fldCharType="separate"/>
      </w:r>
      <w:r w:rsidR="00636652">
        <w:rPr>
          <w:rFonts w:ascii="Times New Roman" w:hAnsi="Times New Roman"/>
          <w:sz w:val="28"/>
          <w:szCs w:val="28"/>
        </w:rPr>
        <w:t>р</w:t>
      </w:r>
      <w:r w:rsidR="00636652" w:rsidRPr="007D3FDD">
        <w:rPr>
          <w:rFonts w:ascii="Times New Roman" w:hAnsi="Times New Roman"/>
          <w:sz w:val="28"/>
          <w:szCs w:val="28"/>
        </w:rPr>
        <w:t>исунк</w:t>
      </w:r>
      <w:r w:rsidR="00636652">
        <w:rPr>
          <w:rFonts w:ascii="Times New Roman" w:hAnsi="Times New Roman"/>
          <w:sz w:val="28"/>
          <w:szCs w:val="28"/>
        </w:rPr>
        <w:t>е</w:t>
      </w:r>
      <w:r w:rsidR="00636652" w:rsidRPr="007D3FDD">
        <w:rPr>
          <w:rFonts w:ascii="Times New Roman" w:hAnsi="Times New Roman"/>
          <w:sz w:val="28"/>
          <w:szCs w:val="28"/>
        </w:rPr>
        <w:t xml:space="preserve"> </w:t>
      </w:r>
      <w:r w:rsidR="00636652" w:rsidRPr="007D3FDD">
        <w:rPr>
          <w:rFonts w:ascii="Times New Roman" w:hAnsi="Times New Roman"/>
          <w:noProof/>
          <w:sz w:val="28"/>
          <w:szCs w:val="28"/>
        </w:rPr>
        <w:t>3</w:t>
      </w:r>
      <w:r w:rsidR="00636652">
        <w:rPr>
          <w:rFonts w:ascii="Times New Roman" w:hAnsi="Times New Roman"/>
          <w:sz w:val="28"/>
          <w:szCs w:val="28"/>
        </w:rPr>
        <w:fldChar w:fldCharType="end"/>
      </w:r>
      <w:r>
        <w:rPr>
          <w:rFonts w:ascii="Times New Roman" w:hAnsi="Times New Roman"/>
          <w:sz w:val="28"/>
          <w:szCs w:val="28"/>
        </w:rPr>
        <w:t xml:space="preserve"> представлена мнемосхема функционирования после внедрения ИС.</w:t>
      </w:r>
    </w:p>
    <w:p w14:paraId="7AC318E9" w14:textId="6276C625" w:rsidR="008458CD" w:rsidRDefault="008458CD" w:rsidP="00876DCF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сновные достоинства внедрения ИС в организацию:</w:t>
      </w:r>
    </w:p>
    <w:p w14:paraId="0DBC7ADB" w14:textId="7BF5A714" w:rsidR="008458CD" w:rsidRPr="008458CD" w:rsidRDefault="008458CD" w:rsidP="008458CD">
      <w:pPr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8458CD">
        <w:rPr>
          <w:rFonts w:ascii="Times New Roman" w:hAnsi="Times New Roman"/>
          <w:sz w:val="28"/>
          <w:szCs w:val="28"/>
        </w:rPr>
        <w:t>освобождени</w:t>
      </w:r>
      <w:r>
        <w:rPr>
          <w:rFonts w:ascii="Times New Roman" w:hAnsi="Times New Roman"/>
          <w:sz w:val="28"/>
          <w:szCs w:val="28"/>
        </w:rPr>
        <w:t>е</w:t>
      </w:r>
      <w:r w:rsidRPr="008458CD">
        <w:rPr>
          <w:rFonts w:ascii="Times New Roman" w:hAnsi="Times New Roman"/>
          <w:sz w:val="28"/>
          <w:szCs w:val="28"/>
        </w:rPr>
        <w:t xml:space="preserve"> работников от рутинной работы за счет ее автоматизации;</w:t>
      </w:r>
    </w:p>
    <w:p w14:paraId="12C1D191" w14:textId="155BB8BA" w:rsidR="008458CD" w:rsidRPr="008458CD" w:rsidRDefault="008458CD" w:rsidP="008458CD">
      <w:pPr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8458CD">
        <w:rPr>
          <w:rFonts w:ascii="Times New Roman" w:hAnsi="Times New Roman"/>
          <w:sz w:val="28"/>
          <w:szCs w:val="28"/>
        </w:rPr>
        <w:t>обеспечени</w:t>
      </w:r>
      <w:r>
        <w:rPr>
          <w:rFonts w:ascii="Times New Roman" w:hAnsi="Times New Roman"/>
          <w:sz w:val="28"/>
          <w:szCs w:val="28"/>
        </w:rPr>
        <w:t>е</w:t>
      </w:r>
      <w:r w:rsidRPr="008458CD">
        <w:rPr>
          <w:rFonts w:ascii="Times New Roman" w:hAnsi="Times New Roman"/>
          <w:sz w:val="28"/>
          <w:szCs w:val="28"/>
        </w:rPr>
        <w:t xml:space="preserve"> достоверности информации;</w:t>
      </w:r>
    </w:p>
    <w:p w14:paraId="30916F62" w14:textId="7A0292FE" w:rsidR="008458CD" w:rsidRPr="008458CD" w:rsidRDefault="008458CD" w:rsidP="008458CD">
      <w:pPr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8458CD">
        <w:rPr>
          <w:rFonts w:ascii="Times New Roman" w:hAnsi="Times New Roman"/>
          <w:sz w:val="28"/>
          <w:szCs w:val="28"/>
        </w:rPr>
        <w:t>замен</w:t>
      </w:r>
      <w:r>
        <w:rPr>
          <w:rFonts w:ascii="Times New Roman" w:hAnsi="Times New Roman"/>
          <w:sz w:val="28"/>
          <w:szCs w:val="28"/>
        </w:rPr>
        <w:t>а</w:t>
      </w:r>
      <w:r w:rsidRPr="008458CD">
        <w:rPr>
          <w:rFonts w:ascii="Times New Roman" w:hAnsi="Times New Roman"/>
          <w:sz w:val="28"/>
          <w:szCs w:val="28"/>
        </w:rPr>
        <w:t xml:space="preserve"> бумажных носителей данных на </w:t>
      </w:r>
      <w:r>
        <w:rPr>
          <w:rFonts w:ascii="Times New Roman" w:hAnsi="Times New Roman"/>
          <w:sz w:val="28"/>
          <w:szCs w:val="28"/>
        </w:rPr>
        <w:t>электронные или облачные</w:t>
      </w:r>
      <w:r w:rsidRPr="008458CD">
        <w:rPr>
          <w:rFonts w:ascii="Times New Roman" w:hAnsi="Times New Roman"/>
          <w:sz w:val="28"/>
          <w:szCs w:val="28"/>
        </w:rPr>
        <w:t>, что приводит к более рациональной организации переработки информации на компьютере и снижению объемов документов на бумаге;</w:t>
      </w:r>
    </w:p>
    <w:p w14:paraId="566AD5EC" w14:textId="2D9A2859" w:rsidR="008458CD" w:rsidRPr="008458CD" w:rsidRDefault="008458CD" w:rsidP="008458CD">
      <w:pPr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8458CD">
        <w:rPr>
          <w:rFonts w:ascii="Times New Roman" w:hAnsi="Times New Roman"/>
          <w:sz w:val="28"/>
          <w:szCs w:val="28"/>
        </w:rPr>
        <w:t>совершенствовани</w:t>
      </w:r>
      <w:r>
        <w:rPr>
          <w:rFonts w:ascii="Times New Roman" w:hAnsi="Times New Roman"/>
          <w:sz w:val="28"/>
          <w:szCs w:val="28"/>
        </w:rPr>
        <w:t xml:space="preserve">е </w:t>
      </w:r>
      <w:r w:rsidRPr="008458CD">
        <w:rPr>
          <w:rFonts w:ascii="Times New Roman" w:hAnsi="Times New Roman"/>
          <w:sz w:val="28"/>
          <w:szCs w:val="28"/>
        </w:rPr>
        <w:t xml:space="preserve">структуры потоков информации и системы документооборота в </w:t>
      </w:r>
      <w:r>
        <w:rPr>
          <w:rFonts w:ascii="Times New Roman" w:hAnsi="Times New Roman"/>
          <w:sz w:val="28"/>
          <w:szCs w:val="28"/>
        </w:rPr>
        <w:t>организации</w:t>
      </w:r>
      <w:r w:rsidRPr="008458CD">
        <w:rPr>
          <w:rFonts w:ascii="Times New Roman" w:hAnsi="Times New Roman"/>
          <w:sz w:val="28"/>
          <w:szCs w:val="28"/>
        </w:rPr>
        <w:t>;</w:t>
      </w:r>
    </w:p>
    <w:p w14:paraId="554B1A69" w14:textId="77777777" w:rsidR="007D3FDD" w:rsidRPr="007D3FDD" w:rsidRDefault="007D3FDD" w:rsidP="007D3FDD">
      <w:pPr>
        <w:keepNext/>
        <w:spacing w:after="0" w:line="36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7D3FDD">
        <w:rPr>
          <w:rFonts w:ascii="Times New Roman" w:hAnsi="Times New Roman"/>
          <w:sz w:val="28"/>
          <w:szCs w:val="28"/>
        </w:rPr>
        <w:object w:dxaOrig="4009" w:dyaOrig="4033" w14:anchorId="529C5A05">
          <v:shape id="_x0000_i1027" type="#_x0000_t75" style="width:300pt;height:302.4pt" o:ole="">
            <v:imagedata r:id="rId13" o:title=""/>
          </v:shape>
          <o:OLEObject Type="Embed" ProgID="Visio.Drawing.15" ShapeID="_x0000_i1027" DrawAspect="Content" ObjectID="_1733646601" r:id="rId14"/>
        </w:object>
      </w:r>
    </w:p>
    <w:p w14:paraId="019C6ABD" w14:textId="7FAAD8E8" w:rsidR="008458CD" w:rsidRDefault="007D3FDD" w:rsidP="007D3FDD">
      <w:pPr>
        <w:pStyle w:val="af2"/>
        <w:jc w:val="center"/>
        <w:rPr>
          <w:b w:val="0"/>
          <w:bCs w:val="0"/>
          <w:sz w:val="28"/>
          <w:szCs w:val="28"/>
        </w:rPr>
      </w:pPr>
      <w:bookmarkStart w:id="18" w:name="_Ref122992016"/>
      <w:r w:rsidRPr="007D3FDD">
        <w:rPr>
          <w:b w:val="0"/>
          <w:bCs w:val="0"/>
          <w:sz w:val="28"/>
          <w:szCs w:val="28"/>
        </w:rPr>
        <w:t xml:space="preserve">Рисунок </w:t>
      </w:r>
      <w:r w:rsidRPr="007D3FDD">
        <w:rPr>
          <w:b w:val="0"/>
          <w:bCs w:val="0"/>
          <w:sz w:val="28"/>
          <w:szCs w:val="28"/>
        </w:rPr>
        <w:fldChar w:fldCharType="begin"/>
      </w:r>
      <w:r w:rsidRPr="007D3FDD">
        <w:rPr>
          <w:b w:val="0"/>
          <w:bCs w:val="0"/>
          <w:sz w:val="28"/>
          <w:szCs w:val="28"/>
        </w:rPr>
        <w:instrText xml:space="preserve"> SEQ Рисунок \* ARABIC </w:instrText>
      </w:r>
      <w:r w:rsidRPr="007D3FDD">
        <w:rPr>
          <w:b w:val="0"/>
          <w:bCs w:val="0"/>
          <w:sz w:val="28"/>
          <w:szCs w:val="28"/>
        </w:rPr>
        <w:fldChar w:fldCharType="separate"/>
      </w:r>
      <w:r w:rsidRPr="007D3FDD">
        <w:rPr>
          <w:b w:val="0"/>
          <w:bCs w:val="0"/>
          <w:noProof/>
          <w:sz w:val="28"/>
          <w:szCs w:val="28"/>
        </w:rPr>
        <w:t>3</w:t>
      </w:r>
      <w:r w:rsidRPr="007D3FDD">
        <w:rPr>
          <w:b w:val="0"/>
          <w:bCs w:val="0"/>
          <w:sz w:val="28"/>
          <w:szCs w:val="28"/>
        </w:rPr>
        <w:fldChar w:fldCharType="end"/>
      </w:r>
      <w:bookmarkEnd w:id="18"/>
      <w:r w:rsidRPr="007D3FDD">
        <w:rPr>
          <w:b w:val="0"/>
          <w:bCs w:val="0"/>
          <w:sz w:val="28"/>
          <w:szCs w:val="28"/>
        </w:rPr>
        <w:t xml:space="preserve"> </w:t>
      </w:r>
      <w:proofErr w:type="gramStart"/>
      <w:r w:rsidRPr="007D3FDD">
        <w:rPr>
          <w:b w:val="0"/>
          <w:bCs w:val="0"/>
          <w:sz w:val="28"/>
          <w:szCs w:val="28"/>
        </w:rPr>
        <w:t>–  Мнемосхема</w:t>
      </w:r>
      <w:proofErr w:type="gramEnd"/>
      <w:r w:rsidRPr="007D3FDD">
        <w:rPr>
          <w:b w:val="0"/>
          <w:bCs w:val="0"/>
          <w:sz w:val="28"/>
          <w:szCs w:val="28"/>
        </w:rPr>
        <w:t xml:space="preserve"> предлагаемого процесса создания сайтов</w:t>
      </w:r>
    </w:p>
    <w:p w14:paraId="5B5D0066" w14:textId="42963B35" w:rsidR="001603A1" w:rsidRDefault="009929D9" w:rsidP="001603A1">
      <w:pPr>
        <w:pStyle w:val="20"/>
      </w:pPr>
      <w:r>
        <w:lastRenderedPageBreak/>
        <w:t xml:space="preserve"> </w:t>
      </w:r>
      <w:bookmarkStart w:id="19" w:name="_Toc123029996"/>
      <w:r w:rsidR="001603A1">
        <w:t xml:space="preserve">Описание </w:t>
      </w:r>
      <w:r>
        <w:t>программного обеспечения, существующего в «</w:t>
      </w:r>
      <w:proofErr w:type="spellStart"/>
      <w:r>
        <w:t>Амбити</w:t>
      </w:r>
      <w:proofErr w:type="spellEnd"/>
      <w:r>
        <w:t>»</w:t>
      </w:r>
      <w:bookmarkEnd w:id="19"/>
    </w:p>
    <w:p w14:paraId="28C4090D" w14:textId="707C7A01" w:rsidR="00D05A21" w:rsidRDefault="007E1094" w:rsidP="00D05A2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сю работу сотрудники «</w:t>
      </w:r>
      <w:proofErr w:type="spellStart"/>
      <w:r>
        <w:rPr>
          <w:rFonts w:ascii="Times New Roman" w:hAnsi="Times New Roman"/>
          <w:sz w:val="28"/>
          <w:szCs w:val="28"/>
        </w:rPr>
        <w:t>Амбити</w:t>
      </w:r>
      <w:proofErr w:type="spellEnd"/>
      <w:r>
        <w:rPr>
          <w:rFonts w:ascii="Times New Roman" w:hAnsi="Times New Roman"/>
          <w:sz w:val="28"/>
          <w:szCs w:val="28"/>
        </w:rPr>
        <w:t>» ведут на ПК под управлением ОС. На каждый ПК заранее предустановлена ОС и программное обеспечение, соответствующее его техническим характеристик</w:t>
      </w:r>
      <w:r w:rsidR="003276D4">
        <w:rPr>
          <w:rFonts w:ascii="Times New Roman" w:hAnsi="Times New Roman"/>
          <w:sz w:val="28"/>
          <w:szCs w:val="28"/>
        </w:rPr>
        <w:t>ам</w:t>
      </w:r>
      <w:r w:rsidR="00D05A21">
        <w:rPr>
          <w:rFonts w:ascii="Times New Roman" w:hAnsi="Times New Roman"/>
          <w:sz w:val="28"/>
          <w:szCs w:val="28"/>
        </w:rPr>
        <w:t>:</w:t>
      </w:r>
    </w:p>
    <w:p w14:paraId="40971E32" w14:textId="55867169" w:rsidR="00D05A21" w:rsidRPr="00D05A21" w:rsidRDefault="00D05A21" w:rsidP="00D05A21">
      <w:pPr>
        <w:pStyle w:val="a4"/>
        <w:numPr>
          <w:ilvl w:val="0"/>
          <w:numId w:val="4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  <w:lang w:val="en-US"/>
        </w:rPr>
        <w:t>PhpStorm</w:t>
      </w:r>
      <w:proofErr w:type="spellEnd"/>
      <w:r>
        <w:rPr>
          <w:rFonts w:ascii="Times New Roman" w:hAnsi="Times New Roman"/>
          <w:sz w:val="28"/>
          <w:szCs w:val="28"/>
          <w:lang w:val="en-US"/>
        </w:rPr>
        <w:t xml:space="preserve"> 2021.1;</w:t>
      </w:r>
    </w:p>
    <w:p w14:paraId="21B9A4EF" w14:textId="60D480DB" w:rsidR="00D05A21" w:rsidRPr="00D05A21" w:rsidRDefault="00D05A21" w:rsidP="00D05A21">
      <w:pPr>
        <w:pStyle w:val="a4"/>
        <w:numPr>
          <w:ilvl w:val="0"/>
          <w:numId w:val="4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  <w:lang w:val="en-US"/>
        </w:rPr>
        <w:t>PHPMyAdmin</w:t>
      </w:r>
      <w:proofErr w:type="spellEnd"/>
      <w:r>
        <w:rPr>
          <w:rFonts w:ascii="Times New Roman" w:hAnsi="Times New Roman"/>
          <w:sz w:val="28"/>
          <w:szCs w:val="28"/>
          <w:lang w:val="en-US"/>
        </w:rPr>
        <w:t>;</w:t>
      </w:r>
    </w:p>
    <w:p w14:paraId="44A1F4C0" w14:textId="2857AD28" w:rsidR="00D05A21" w:rsidRPr="005A4877" w:rsidRDefault="00D05A21" w:rsidP="005A4877">
      <w:pPr>
        <w:pStyle w:val="a4"/>
        <w:numPr>
          <w:ilvl w:val="0"/>
          <w:numId w:val="4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Битрикс</w:t>
      </w:r>
      <w:proofErr w:type="spellEnd"/>
      <w:r>
        <w:rPr>
          <w:rFonts w:ascii="Times New Roman" w:hAnsi="Times New Roman"/>
          <w:sz w:val="28"/>
          <w:szCs w:val="28"/>
        </w:rPr>
        <w:t xml:space="preserve"> 24</w:t>
      </w:r>
      <w:r>
        <w:rPr>
          <w:rFonts w:ascii="Times New Roman" w:hAnsi="Times New Roman"/>
          <w:sz w:val="28"/>
          <w:szCs w:val="28"/>
          <w:lang w:val="en-US"/>
        </w:rPr>
        <w:t>;</w:t>
      </w:r>
      <w:bookmarkStart w:id="20" w:name="_Hlk122993436"/>
    </w:p>
    <w:bookmarkEnd w:id="20"/>
    <w:p w14:paraId="2F20D144" w14:textId="45E8C0E2" w:rsidR="00D05A21" w:rsidRPr="00D05A21" w:rsidRDefault="00D05A21" w:rsidP="00D05A21">
      <w:pPr>
        <w:pStyle w:val="a4"/>
        <w:numPr>
          <w:ilvl w:val="0"/>
          <w:numId w:val="4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Figma;</w:t>
      </w:r>
    </w:p>
    <w:p w14:paraId="0D3C7CAA" w14:textId="065A0264" w:rsidR="00D05A21" w:rsidRPr="00D05A21" w:rsidRDefault="00D05A21" w:rsidP="00D05A21">
      <w:pPr>
        <w:pStyle w:val="a4"/>
        <w:numPr>
          <w:ilvl w:val="0"/>
          <w:numId w:val="4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Adobe Photoshop;</w:t>
      </w:r>
    </w:p>
    <w:p w14:paraId="461A64B5" w14:textId="0713DE66" w:rsidR="00D05A21" w:rsidRPr="00D05A21" w:rsidRDefault="00D05A21" w:rsidP="00D05A21">
      <w:pPr>
        <w:pStyle w:val="a4"/>
        <w:numPr>
          <w:ilvl w:val="0"/>
          <w:numId w:val="4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Illustrator;</w:t>
      </w:r>
    </w:p>
    <w:p w14:paraId="186A4556" w14:textId="14125CEE" w:rsidR="007E1094" w:rsidRPr="00D05A21" w:rsidRDefault="00D05A21" w:rsidP="007E1094">
      <w:pPr>
        <w:pStyle w:val="a4"/>
        <w:numPr>
          <w:ilvl w:val="0"/>
          <w:numId w:val="4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XAMPP;</w:t>
      </w:r>
    </w:p>
    <w:p w14:paraId="1F83E21A" w14:textId="7A3C78BA" w:rsidR="00D05A21" w:rsidRDefault="00D05A21" w:rsidP="00D05A21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proofErr w:type="spellStart"/>
      <w:r w:rsidRPr="00D05A21">
        <w:rPr>
          <w:rFonts w:ascii="Times New Roman" w:hAnsi="Times New Roman"/>
          <w:sz w:val="28"/>
          <w:szCs w:val="28"/>
        </w:rPr>
        <w:t>PhpStorm</w:t>
      </w:r>
      <w:proofErr w:type="spellEnd"/>
      <w:r w:rsidRPr="00D05A21">
        <w:rPr>
          <w:rFonts w:ascii="Times New Roman" w:hAnsi="Times New Roman"/>
          <w:sz w:val="28"/>
          <w:szCs w:val="28"/>
        </w:rPr>
        <w:t xml:space="preserve"> — коммерческая </w:t>
      </w:r>
      <w:proofErr w:type="gramStart"/>
      <w:r w:rsidRPr="00D05A21">
        <w:rPr>
          <w:rFonts w:ascii="Times New Roman" w:hAnsi="Times New Roman"/>
          <w:sz w:val="28"/>
          <w:szCs w:val="28"/>
        </w:rPr>
        <w:t>кросс-платформенная</w:t>
      </w:r>
      <w:proofErr w:type="gramEnd"/>
      <w:r w:rsidRPr="00D05A21">
        <w:rPr>
          <w:rFonts w:ascii="Times New Roman" w:hAnsi="Times New Roman"/>
          <w:sz w:val="28"/>
          <w:szCs w:val="28"/>
        </w:rPr>
        <w:t xml:space="preserve"> интегрированная среда разработки для PHP. Разрабатывается компанией </w:t>
      </w:r>
      <w:proofErr w:type="spellStart"/>
      <w:r w:rsidRPr="00D05A21">
        <w:rPr>
          <w:rFonts w:ascii="Times New Roman" w:hAnsi="Times New Roman"/>
          <w:sz w:val="28"/>
          <w:szCs w:val="28"/>
        </w:rPr>
        <w:t>JetBrains</w:t>
      </w:r>
      <w:proofErr w:type="spellEnd"/>
      <w:r w:rsidRPr="00D05A21">
        <w:rPr>
          <w:rFonts w:ascii="Times New Roman" w:hAnsi="Times New Roman"/>
          <w:sz w:val="28"/>
          <w:szCs w:val="28"/>
        </w:rPr>
        <w:t xml:space="preserve"> на основе платформы </w:t>
      </w:r>
      <w:proofErr w:type="spellStart"/>
      <w:r w:rsidRPr="00D05A21">
        <w:rPr>
          <w:rFonts w:ascii="Times New Roman" w:hAnsi="Times New Roman"/>
          <w:sz w:val="28"/>
          <w:szCs w:val="28"/>
        </w:rPr>
        <w:t>IntelliJ</w:t>
      </w:r>
      <w:proofErr w:type="spellEnd"/>
      <w:r w:rsidRPr="00D05A21">
        <w:rPr>
          <w:rFonts w:ascii="Times New Roman" w:hAnsi="Times New Roman"/>
          <w:sz w:val="28"/>
          <w:szCs w:val="28"/>
        </w:rPr>
        <w:t xml:space="preserve"> IDEA.</w:t>
      </w:r>
      <w:r w:rsidRPr="00D05A21">
        <w:t xml:space="preserve"> </w:t>
      </w:r>
      <w:proofErr w:type="spellStart"/>
      <w:r w:rsidRPr="00D05A21">
        <w:rPr>
          <w:rFonts w:ascii="Times New Roman" w:hAnsi="Times New Roman"/>
          <w:sz w:val="28"/>
          <w:szCs w:val="28"/>
        </w:rPr>
        <w:t>PhpStorm</w:t>
      </w:r>
      <w:proofErr w:type="spellEnd"/>
      <w:r w:rsidRPr="00D05A21">
        <w:rPr>
          <w:rFonts w:ascii="Times New Roman" w:hAnsi="Times New Roman"/>
          <w:sz w:val="28"/>
          <w:szCs w:val="28"/>
        </w:rPr>
        <w:t xml:space="preserve"> представляет собой интеллектуальный редактор для PHP, HTML и JavaScript с возможностями анализа кода на лету, предотвращения ошибок в коде и автоматизированными средствами рефакторинга для PHP и JavaScript. </w:t>
      </w:r>
      <w:proofErr w:type="spellStart"/>
      <w:r w:rsidRPr="00D05A21">
        <w:rPr>
          <w:rFonts w:ascii="Times New Roman" w:hAnsi="Times New Roman"/>
          <w:sz w:val="28"/>
          <w:szCs w:val="28"/>
        </w:rPr>
        <w:t>Автодополнение</w:t>
      </w:r>
      <w:proofErr w:type="spellEnd"/>
      <w:r w:rsidRPr="00D05A21">
        <w:rPr>
          <w:rFonts w:ascii="Times New Roman" w:hAnsi="Times New Roman"/>
          <w:sz w:val="28"/>
          <w:szCs w:val="28"/>
        </w:rPr>
        <w:t xml:space="preserve"> кода в </w:t>
      </w:r>
      <w:proofErr w:type="spellStart"/>
      <w:r w:rsidRPr="00D05A21">
        <w:rPr>
          <w:rFonts w:ascii="Times New Roman" w:hAnsi="Times New Roman"/>
          <w:sz w:val="28"/>
          <w:szCs w:val="28"/>
        </w:rPr>
        <w:t>PhpStorm</w:t>
      </w:r>
      <w:proofErr w:type="spellEnd"/>
      <w:r w:rsidRPr="00D05A21">
        <w:rPr>
          <w:rFonts w:ascii="Times New Roman" w:hAnsi="Times New Roman"/>
          <w:sz w:val="28"/>
          <w:szCs w:val="28"/>
        </w:rPr>
        <w:t xml:space="preserve"> поддерживает спецификацию PHP. Имеется полноценный SQL-редактор с возможностью редактирования полученных результатов запросов.</w:t>
      </w:r>
      <w:r w:rsidR="00FD23DD">
        <w:rPr>
          <w:rFonts w:ascii="Times New Roman" w:hAnsi="Times New Roman"/>
          <w:sz w:val="28"/>
          <w:szCs w:val="28"/>
        </w:rPr>
        <w:t xml:space="preserve"> </w:t>
      </w:r>
      <w:r w:rsidR="00FD23DD" w:rsidRPr="00FD23DD">
        <w:rPr>
          <w:rFonts w:ascii="Times New Roman" w:hAnsi="Times New Roman"/>
          <w:sz w:val="28"/>
          <w:szCs w:val="28"/>
        </w:rPr>
        <w:t xml:space="preserve">IDE обеспечивает умное </w:t>
      </w:r>
      <w:proofErr w:type="spellStart"/>
      <w:r w:rsidR="00FD23DD" w:rsidRPr="00FD23DD">
        <w:rPr>
          <w:rFonts w:ascii="Times New Roman" w:hAnsi="Times New Roman"/>
          <w:sz w:val="28"/>
          <w:szCs w:val="28"/>
        </w:rPr>
        <w:t>автодополнение</w:t>
      </w:r>
      <w:proofErr w:type="spellEnd"/>
      <w:r w:rsidR="00FD23DD" w:rsidRPr="00FD23DD">
        <w:rPr>
          <w:rFonts w:ascii="Times New Roman" w:hAnsi="Times New Roman"/>
          <w:sz w:val="28"/>
          <w:szCs w:val="28"/>
        </w:rPr>
        <w:t>, подсветку синтаксиса, расширенные настройки форматирования, проверку ошибок на лету, сворачивание фрагментов кода, поддержку языковых комбинаций и много других возможностей для продуктивной разработки. Автоматические рефакторинги позаботятся о порядке в вашем коде и помогут легко и безопасно выполнять глобальные настройки проекта.</w:t>
      </w:r>
      <w:r w:rsidR="00FD23DD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FD23DD" w:rsidRPr="00FD23DD">
        <w:rPr>
          <w:rFonts w:ascii="Times New Roman" w:hAnsi="Times New Roman"/>
          <w:sz w:val="28"/>
          <w:szCs w:val="28"/>
        </w:rPr>
        <w:t>PhpStorm</w:t>
      </w:r>
      <w:proofErr w:type="spellEnd"/>
      <w:r w:rsidR="00FD23DD" w:rsidRPr="00FD23DD">
        <w:rPr>
          <w:rFonts w:ascii="Times New Roman" w:hAnsi="Times New Roman"/>
          <w:sz w:val="28"/>
          <w:szCs w:val="28"/>
        </w:rPr>
        <w:t xml:space="preserve"> помогает быстро перемещаться по коду и экономить время при работе над большими проектами. В один клик можно перейти к определению любого метода, функции или переменной или найти их использования в проекте.</w:t>
      </w:r>
    </w:p>
    <w:p w14:paraId="4A858FA2" w14:textId="77777777" w:rsidR="000F4D1D" w:rsidRDefault="007338D8" w:rsidP="000F4D1D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  <w:lang w:val="en-US"/>
        </w:rPr>
        <w:t>PHPMyAdmin</w:t>
      </w:r>
      <w:proofErr w:type="spellEnd"/>
      <w:r w:rsidR="00D86647">
        <w:rPr>
          <w:rFonts w:ascii="Times New Roman" w:hAnsi="Times New Roman"/>
          <w:sz w:val="28"/>
          <w:szCs w:val="28"/>
        </w:rPr>
        <w:t xml:space="preserve"> – </w:t>
      </w:r>
      <w:r w:rsidR="00D86647" w:rsidRPr="00D86647">
        <w:rPr>
          <w:rFonts w:ascii="Times New Roman" w:hAnsi="Times New Roman"/>
          <w:sz w:val="28"/>
          <w:szCs w:val="28"/>
        </w:rPr>
        <w:t xml:space="preserve">это программа написанная на PHP и предназначенная для управления сервером MySQL через всемирную сеть. </w:t>
      </w:r>
      <w:proofErr w:type="spellStart"/>
      <w:r w:rsidR="00D86647" w:rsidRPr="00D86647">
        <w:rPr>
          <w:rFonts w:ascii="Times New Roman" w:hAnsi="Times New Roman"/>
          <w:sz w:val="28"/>
          <w:szCs w:val="28"/>
        </w:rPr>
        <w:t>phpMyAdmin</w:t>
      </w:r>
      <w:proofErr w:type="spellEnd"/>
      <w:r w:rsidR="00D86647" w:rsidRPr="00D86647">
        <w:rPr>
          <w:rFonts w:ascii="Times New Roman" w:hAnsi="Times New Roman"/>
          <w:sz w:val="28"/>
          <w:szCs w:val="28"/>
        </w:rPr>
        <w:t xml:space="preserve"> поддерживает широкий набор операций над MySQL. Наиболее часто используемые операции </w:t>
      </w:r>
      <w:r w:rsidR="00D86647" w:rsidRPr="00D86647">
        <w:rPr>
          <w:rFonts w:ascii="Times New Roman" w:hAnsi="Times New Roman"/>
          <w:sz w:val="28"/>
          <w:szCs w:val="28"/>
        </w:rPr>
        <w:lastRenderedPageBreak/>
        <w:t>поддерживаются с помощью пользовательского интерфейса (управление базами данных, таблицами, полями, связями, индексами, пользователями, правами, и т. д.), одновременно вы можете напрямую выполнить любой SQL запрос.</w:t>
      </w:r>
    </w:p>
    <w:p w14:paraId="0236E779" w14:textId="77777777" w:rsidR="008D1D26" w:rsidRPr="008D1D26" w:rsidRDefault="000F4D1D" w:rsidP="008D1D26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proofErr w:type="spellStart"/>
      <w:r w:rsidRPr="000F4D1D">
        <w:rPr>
          <w:rFonts w:ascii="Times New Roman" w:hAnsi="Times New Roman"/>
          <w:sz w:val="28"/>
          <w:szCs w:val="28"/>
        </w:rPr>
        <w:t>Битрикс</w:t>
      </w:r>
      <w:proofErr w:type="spellEnd"/>
      <w:r w:rsidRPr="000F4D1D">
        <w:rPr>
          <w:rFonts w:ascii="Times New Roman" w:hAnsi="Times New Roman"/>
          <w:sz w:val="28"/>
          <w:szCs w:val="28"/>
        </w:rPr>
        <w:t xml:space="preserve"> 24</w:t>
      </w:r>
      <w:r>
        <w:rPr>
          <w:rFonts w:ascii="Times New Roman" w:hAnsi="Times New Roman"/>
          <w:sz w:val="28"/>
          <w:szCs w:val="28"/>
        </w:rPr>
        <w:t xml:space="preserve"> –</w:t>
      </w:r>
      <w:r w:rsidRPr="000F4D1D">
        <w:rPr>
          <w:rFonts w:ascii="Times New Roman" w:hAnsi="Times New Roman"/>
          <w:sz w:val="28"/>
          <w:szCs w:val="28"/>
        </w:rPr>
        <w:t xml:space="preserve"> это комплексный продукт, который облегчает и оптимизирует совместную работу нескольких отделов одного предприятия. В нем объединены инструменты для планирования, делегирования, аналитики, оценки, делового общения между сотрудниками, доведения важной информации до персонала. В целом все возможности Битрикс24 служат оцифровке деловых процессов и главных направлений деятельности организации.</w:t>
      </w:r>
      <w:r w:rsidR="008D1D26">
        <w:rPr>
          <w:rFonts w:ascii="Times New Roman" w:hAnsi="Times New Roman"/>
          <w:sz w:val="28"/>
          <w:szCs w:val="28"/>
        </w:rPr>
        <w:t xml:space="preserve"> </w:t>
      </w:r>
      <w:r w:rsidR="008D1D26" w:rsidRPr="008D1D26">
        <w:rPr>
          <w:rFonts w:ascii="Times New Roman" w:hAnsi="Times New Roman"/>
          <w:sz w:val="28"/>
          <w:szCs w:val="28"/>
        </w:rPr>
        <w:t>Программа позволяет:</w:t>
      </w:r>
    </w:p>
    <w:p w14:paraId="0F5AB1D3" w14:textId="77777777" w:rsidR="008D1D26" w:rsidRPr="008D1D26" w:rsidRDefault="008D1D26" w:rsidP="008D1D26">
      <w:pPr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8D1D26">
        <w:rPr>
          <w:rFonts w:ascii="Times New Roman" w:hAnsi="Times New Roman"/>
          <w:sz w:val="28"/>
          <w:szCs w:val="28"/>
        </w:rPr>
        <w:t>контролировать проекты предприятия;</w:t>
      </w:r>
    </w:p>
    <w:p w14:paraId="2564AD38" w14:textId="77777777" w:rsidR="008D1D26" w:rsidRPr="008D1D26" w:rsidRDefault="008D1D26" w:rsidP="008D1D26">
      <w:pPr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8D1D26">
        <w:rPr>
          <w:rFonts w:ascii="Times New Roman" w:hAnsi="Times New Roman"/>
          <w:sz w:val="28"/>
          <w:szCs w:val="28"/>
        </w:rPr>
        <w:t>координировать работу сотрудников;</w:t>
      </w:r>
    </w:p>
    <w:p w14:paraId="2256055A" w14:textId="77777777" w:rsidR="008D1D26" w:rsidRPr="008D1D26" w:rsidRDefault="008D1D26" w:rsidP="008D1D26">
      <w:pPr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8D1D26">
        <w:rPr>
          <w:rFonts w:ascii="Times New Roman" w:hAnsi="Times New Roman"/>
          <w:sz w:val="28"/>
          <w:szCs w:val="28"/>
        </w:rPr>
        <w:t>ускорить документооборот;</w:t>
      </w:r>
    </w:p>
    <w:p w14:paraId="59181686" w14:textId="77777777" w:rsidR="008D1D26" w:rsidRPr="008D1D26" w:rsidRDefault="008D1D26" w:rsidP="008D1D26">
      <w:pPr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8D1D26">
        <w:rPr>
          <w:rFonts w:ascii="Times New Roman" w:hAnsi="Times New Roman"/>
          <w:sz w:val="28"/>
          <w:szCs w:val="28"/>
        </w:rPr>
        <w:t>контролировать весь цикл продаж и работы с покупателями;</w:t>
      </w:r>
    </w:p>
    <w:p w14:paraId="0C2501CD" w14:textId="77777777" w:rsidR="008D1D26" w:rsidRPr="008D1D26" w:rsidRDefault="008D1D26" w:rsidP="008D1D26">
      <w:pPr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8D1D26">
        <w:rPr>
          <w:rFonts w:ascii="Times New Roman" w:hAnsi="Times New Roman"/>
          <w:sz w:val="28"/>
          <w:szCs w:val="28"/>
        </w:rPr>
        <w:t>создать единую систему коммуникации в компании для взаимодействия с партнерами, клиентами и сотрудниками;</w:t>
      </w:r>
    </w:p>
    <w:p w14:paraId="5F112597" w14:textId="77777777" w:rsidR="005A4877" w:rsidRDefault="008D1D26" w:rsidP="005A4877">
      <w:pPr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8D1D26">
        <w:rPr>
          <w:rFonts w:ascii="Times New Roman" w:hAnsi="Times New Roman"/>
          <w:sz w:val="28"/>
          <w:szCs w:val="28"/>
        </w:rPr>
        <w:t>хранить рабочие документы на облачном диске.</w:t>
      </w:r>
    </w:p>
    <w:p w14:paraId="5D473CC8" w14:textId="0541CDEF" w:rsidR="005A4877" w:rsidRDefault="003F5827" w:rsidP="005A4877">
      <w:pPr>
        <w:spacing w:after="0" w:line="360" w:lineRule="auto"/>
        <w:ind w:left="360" w:firstLine="34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Figma</w:t>
      </w:r>
      <w:r w:rsidRPr="003F5827">
        <w:rPr>
          <w:rFonts w:ascii="Times New Roman" w:hAnsi="Times New Roman"/>
          <w:sz w:val="28"/>
          <w:szCs w:val="28"/>
        </w:rPr>
        <w:t xml:space="preserve"> –</w:t>
      </w:r>
      <w:r>
        <w:rPr>
          <w:rFonts w:ascii="Times New Roman" w:hAnsi="Times New Roman"/>
          <w:sz w:val="28"/>
          <w:szCs w:val="28"/>
        </w:rPr>
        <w:t xml:space="preserve"> </w:t>
      </w:r>
      <w:r w:rsidRPr="003F5827">
        <w:rPr>
          <w:rFonts w:ascii="Times New Roman" w:hAnsi="Times New Roman"/>
          <w:sz w:val="28"/>
          <w:szCs w:val="28"/>
        </w:rPr>
        <w:t>онлайн-сервис для дизайнеров, веб-разработчиков и маркетологов. Он предназначен для создания прототипов сайтов или приложений, иллюстраций и векторной графики. В редакторе можно настроить совместную работу, вносить и обсуждать правки, причем как в браузере, так и через приложение на компьютере.</w:t>
      </w:r>
    </w:p>
    <w:p w14:paraId="4885F7C1" w14:textId="4E43E0D1" w:rsidR="001F5EDF" w:rsidRDefault="001F5EDF" w:rsidP="005A4877">
      <w:pPr>
        <w:spacing w:after="0" w:line="360" w:lineRule="auto"/>
        <w:ind w:left="360" w:firstLine="34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Adobe</w:t>
      </w:r>
      <w:r w:rsidRPr="001F5ED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Photoshop</w:t>
      </w:r>
      <w:r>
        <w:rPr>
          <w:rFonts w:ascii="Times New Roman" w:hAnsi="Times New Roman"/>
          <w:sz w:val="28"/>
          <w:szCs w:val="28"/>
        </w:rPr>
        <w:t xml:space="preserve"> –</w:t>
      </w:r>
      <w:r w:rsidRPr="001F5EDF">
        <w:rPr>
          <w:rFonts w:ascii="Times New Roman" w:hAnsi="Times New Roman"/>
          <w:sz w:val="28"/>
          <w:szCs w:val="28"/>
        </w:rPr>
        <w:t xml:space="preserve"> многофункциональный редактор для работы с фото и видеофайлами (растровые изображения и несколько векторных инструментов). Программный продукт работает на ПК с операционными системами </w:t>
      </w:r>
      <w:proofErr w:type="spellStart"/>
      <w:r w:rsidRPr="001F5EDF">
        <w:rPr>
          <w:rFonts w:ascii="Times New Roman" w:hAnsi="Times New Roman"/>
          <w:sz w:val="28"/>
          <w:szCs w:val="28"/>
        </w:rPr>
        <w:t>macOS</w:t>
      </w:r>
      <w:proofErr w:type="spellEnd"/>
      <w:r w:rsidRPr="001F5EDF">
        <w:rPr>
          <w:rFonts w:ascii="Times New Roman" w:hAnsi="Times New Roman"/>
          <w:sz w:val="28"/>
          <w:szCs w:val="28"/>
        </w:rPr>
        <w:t xml:space="preserve">, Windows и в мобильных версиях </w:t>
      </w:r>
      <w:proofErr w:type="spellStart"/>
      <w:r w:rsidRPr="001F5EDF">
        <w:rPr>
          <w:rFonts w:ascii="Times New Roman" w:hAnsi="Times New Roman"/>
          <w:sz w:val="28"/>
          <w:szCs w:val="28"/>
        </w:rPr>
        <w:t>iOS</w:t>
      </w:r>
      <w:proofErr w:type="spellEnd"/>
      <w:r w:rsidRPr="001F5EDF">
        <w:rPr>
          <w:rFonts w:ascii="Times New Roman" w:hAnsi="Times New Roman"/>
          <w:sz w:val="28"/>
          <w:szCs w:val="28"/>
        </w:rPr>
        <w:t xml:space="preserve">, Windows Phone и </w:t>
      </w:r>
      <w:proofErr w:type="spellStart"/>
      <w:r w:rsidRPr="001F5EDF">
        <w:rPr>
          <w:rFonts w:ascii="Times New Roman" w:hAnsi="Times New Roman"/>
          <w:sz w:val="28"/>
          <w:szCs w:val="28"/>
        </w:rPr>
        <w:t>Android</w:t>
      </w:r>
      <w:proofErr w:type="spellEnd"/>
      <w:r w:rsidRPr="001F5EDF">
        <w:rPr>
          <w:rFonts w:ascii="Times New Roman" w:hAnsi="Times New Roman"/>
          <w:sz w:val="28"/>
          <w:szCs w:val="28"/>
        </w:rPr>
        <w:t>. Используется графический редактор для коммерческих целей (телевидение, кинематограф, реклама, игры, ретушь и так далее).</w:t>
      </w:r>
      <w:r w:rsidR="004432DB">
        <w:rPr>
          <w:rFonts w:ascii="Times New Roman" w:hAnsi="Times New Roman"/>
          <w:sz w:val="28"/>
          <w:szCs w:val="28"/>
        </w:rPr>
        <w:t xml:space="preserve"> Программа широко используется в веб-дизайне.</w:t>
      </w:r>
    </w:p>
    <w:p w14:paraId="1D149522" w14:textId="3DE915BC" w:rsidR="003258BF" w:rsidRPr="001F5EDF" w:rsidRDefault="003258BF" w:rsidP="003258BF">
      <w:pPr>
        <w:spacing w:after="0" w:line="360" w:lineRule="auto"/>
        <w:ind w:left="360" w:firstLine="348"/>
        <w:jc w:val="both"/>
        <w:rPr>
          <w:rFonts w:ascii="Times New Roman" w:hAnsi="Times New Roman"/>
          <w:sz w:val="28"/>
          <w:szCs w:val="28"/>
        </w:rPr>
      </w:pPr>
      <w:r w:rsidRPr="003258BF">
        <w:rPr>
          <w:rFonts w:ascii="Times New Roman" w:hAnsi="Times New Roman"/>
          <w:sz w:val="28"/>
          <w:szCs w:val="28"/>
        </w:rPr>
        <w:lastRenderedPageBreak/>
        <w:t xml:space="preserve">Adobe </w:t>
      </w:r>
      <w:proofErr w:type="spellStart"/>
      <w:r w:rsidRPr="003258BF">
        <w:rPr>
          <w:rFonts w:ascii="Times New Roman" w:hAnsi="Times New Roman"/>
          <w:sz w:val="28"/>
          <w:szCs w:val="28"/>
        </w:rPr>
        <w:t>Illustrator</w:t>
      </w:r>
      <w:proofErr w:type="spellEnd"/>
      <w:r>
        <w:rPr>
          <w:rFonts w:ascii="Times New Roman" w:hAnsi="Times New Roman"/>
          <w:sz w:val="28"/>
          <w:szCs w:val="28"/>
        </w:rPr>
        <w:t xml:space="preserve"> – </w:t>
      </w:r>
      <w:r w:rsidRPr="003258BF">
        <w:rPr>
          <w:rFonts w:ascii="Times New Roman" w:hAnsi="Times New Roman"/>
          <w:sz w:val="28"/>
          <w:szCs w:val="28"/>
        </w:rPr>
        <w:t>векторный графический редактор, разработанный 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3258BF">
        <w:rPr>
          <w:rFonts w:ascii="Times New Roman" w:hAnsi="Times New Roman"/>
          <w:sz w:val="28"/>
          <w:szCs w:val="28"/>
        </w:rPr>
        <w:t xml:space="preserve">распространяемый фирмой Adobe Systems. Adobe </w:t>
      </w:r>
      <w:proofErr w:type="spellStart"/>
      <w:r w:rsidRPr="003258BF">
        <w:rPr>
          <w:rFonts w:ascii="Times New Roman" w:hAnsi="Times New Roman"/>
          <w:sz w:val="28"/>
          <w:szCs w:val="28"/>
        </w:rPr>
        <w:t>Illustrator</w:t>
      </w:r>
      <w:proofErr w:type="spellEnd"/>
      <w:r w:rsidRPr="003258BF">
        <w:rPr>
          <w:rFonts w:ascii="Times New Roman" w:hAnsi="Times New Roman"/>
          <w:sz w:val="28"/>
          <w:szCs w:val="28"/>
        </w:rPr>
        <w:t xml:space="preserve"> был задуман как</w:t>
      </w:r>
      <w:r>
        <w:rPr>
          <w:rFonts w:ascii="Times New Roman" w:hAnsi="Times New Roman"/>
          <w:sz w:val="28"/>
          <w:szCs w:val="28"/>
        </w:rPr>
        <w:t xml:space="preserve"> </w:t>
      </w:r>
      <w:r w:rsidRPr="003258BF">
        <w:rPr>
          <w:rFonts w:ascii="Times New Roman" w:hAnsi="Times New Roman"/>
          <w:sz w:val="28"/>
          <w:szCs w:val="28"/>
        </w:rPr>
        <w:t>редактор векторной графики, однако дизайнеры используют его в разных</w:t>
      </w:r>
      <w:r>
        <w:rPr>
          <w:rFonts w:ascii="Times New Roman" w:hAnsi="Times New Roman"/>
          <w:sz w:val="28"/>
          <w:szCs w:val="28"/>
        </w:rPr>
        <w:t xml:space="preserve"> </w:t>
      </w:r>
      <w:r w:rsidRPr="003258BF">
        <w:rPr>
          <w:rFonts w:ascii="Times New Roman" w:hAnsi="Times New Roman"/>
          <w:sz w:val="28"/>
          <w:szCs w:val="28"/>
        </w:rPr>
        <w:t>целях: в рекламе, поздравительных открытках, плакатах, книгах, графических</w:t>
      </w:r>
      <w:r>
        <w:rPr>
          <w:rFonts w:ascii="Times New Roman" w:hAnsi="Times New Roman"/>
          <w:sz w:val="28"/>
          <w:szCs w:val="28"/>
        </w:rPr>
        <w:t xml:space="preserve"> </w:t>
      </w:r>
      <w:r w:rsidRPr="003258BF">
        <w:rPr>
          <w:rFonts w:ascii="Times New Roman" w:hAnsi="Times New Roman"/>
          <w:sz w:val="28"/>
          <w:szCs w:val="28"/>
        </w:rPr>
        <w:t>романах, раскадровках, журналах, газетах и других. Программа обладает</w:t>
      </w:r>
      <w:r>
        <w:rPr>
          <w:rFonts w:ascii="Times New Roman" w:hAnsi="Times New Roman"/>
          <w:sz w:val="28"/>
          <w:szCs w:val="28"/>
        </w:rPr>
        <w:t xml:space="preserve"> </w:t>
      </w:r>
      <w:r w:rsidRPr="003258BF">
        <w:rPr>
          <w:rFonts w:ascii="Times New Roman" w:hAnsi="Times New Roman"/>
          <w:sz w:val="28"/>
          <w:szCs w:val="28"/>
        </w:rPr>
        <w:t>широким набором инструментов для рисования и возможностями управления</w:t>
      </w:r>
      <w:r>
        <w:rPr>
          <w:rFonts w:ascii="Times New Roman" w:hAnsi="Times New Roman"/>
          <w:sz w:val="28"/>
          <w:szCs w:val="28"/>
        </w:rPr>
        <w:t xml:space="preserve"> </w:t>
      </w:r>
      <w:r w:rsidRPr="003258BF">
        <w:rPr>
          <w:rFonts w:ascii="Times New Roman" w:hAnsi="Times New Roman"/>
          <w:sz w:val="28"/>
          <w:szCs w:val="28"/>
        </w:rPr>
        <w:t>цветом и текстом.</w:t>
      </w:r>
    </w:p>
    <w:p w14:paraId="53B6F455" w14:textId="203D1F5B" w:rsidR="00DF7DA5" w:rsidRDefault="00DF7DA5" w:rsidP="00DF7DA5">
      <w:pPr>
        <w:pStyle w:val="10"/>
        <w:rPr>
          <w:lang w:eastAsia="en-US"/>
        </w:rPr>
      </w:pPr>
      <w:bookmarkStart w:id="21" w:name="_Toc422270846"/>
      <w:bookmarkStart w:id="22" w:name="_Toc422409327"/>
      <w:bookmarkStart w:id="23" w:name="_Toc123029997"/>
      <w:r>
        <w:rPr>
          <w:lang w:eastAsia="en-US"/>
        </w:rPr>
        <w:lastRenderedPageBreak/>
        <w:t xml:space="preserve">2 </w:t>
      </w:r>
      <w:r w:rsidRPr="009D085C">
        <w:rPr>
          <w:lang w:eastAsia="en-US"/>
        </w:rPr>
        <w:t>Проектная часть</w:t>
      </w:r>
      <w:bookmarkEnd w:id="21"/>
      <w:bookmarkEnd w:id="22"/>
      <w:bookmarkEnd w:id="23"/>
    </w:p>
    <w:p w14:paraId="712B2257" w14:textId="1D7CF2DD" w:rsidR="00462E93" w:rsidRPr="005D0B8C" w:rsidRDefault="00462E93" w:rsidP="00462E93">
      <w:pPr>
        <w:pStyle w:val="22"/>
        <w:tabs>
          <w:tab w:val="clear" w:pos="1418"/>
        </w:tabs>
        <w:spacing w:after="120"/>
        <w:ind w:left="1276" w:hanging="567"/>
      </w:pPr>
      <w:r>
        <w:rPr>
          <w:lang w:val="en-US"/>
        </w:rPr>
        <w:t xml:space="preserve"> </w:t>
      </w:r>
      <w:bookmarkStart w:id="24" w:name="_Toc123029998"/>
      <w:r>
        <w:t>Обоснование выбора методологии моделирования</w:t>
      </w:r>
      <w:bookmarkEnd w:id="24"/>
    </w:p>
    <w:p w14:paraId="6179037C" w14:textId="77777777" w:rsidR="00462E93" w:rsidRPr="00462E93" w:rsidRDefault="00462E93" w:rsidP="00F23FDA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bookmarkStart w:id="25" w:name="_Toc422270847"/>
      <w:bookmarkStart w:id="26" w:name="_Toc422409328"/>
      <w:proofErr w:type="spellStart"/>
      <w:r w:rsidRPr="00462E93">
        <w:rPr>
          <w:rFonts w:ascii="Times New Roman" w:hAnsi="Times New Roman"/>
          <w:sz w:val="28"/>
          <w:szCs w:val="28"/>
        </w:rPr>
        <w:t>AllFusion</w:t>
      </w:r>
      <w:proofErr w:type="spellEnd"/>
      <w:r w:rsidRPr="00462E93">
        <w:rPr>
          <w:rFonts w:ascii="Times New Roman" w:hAnsi="Times New Roman"/>
          <w:sz w:val="28"/>
          <w:szCs w:val="28"/>
        </w:rPr>
        <w:t xml:space="preserve"> Process </w:t>
      </w:r>
      <w:proofErr w:type="spellStart"/>
      <w:r w:rsidRPr="00462E93">
        <w:rPr>
          <w:rFonts w:ascii="Times New Roman" w:hAnsi="Times New Roman"/>
          <w:sz w:val="28"/>
          <w:szCs w:val="28"/>
        </w:rPr>
        <w:t>Modeler</w:t>
      </w:r>
      <w:proofErr w:type="spellEnd"/>
      <w:r w:rsidRPr="00462E93">
        <w:rPr>
          <w:rFonts w:ascii="Times New Roman" w:hAnsi="Times New Roman"/>
          <w:sz w:val="28"/>
          <w:szCs w:val="28"/>
        </w:rPr>
        <w:t xml:space="preserve"> (ранее </w:t>
      </w:r>
      <w:proofErr w:type="spellStart"/>
      <w:r w:rsidRPr="00462E93">
        <w:rPr>
          <w:rFonts w:ascii="Times New Roman" w:hAnsi="Times New Roman"/>
          <w:sz w:val="28"/>
          <w:szCs w:val="28"/>
        </w:rPr>
        <w:t>BPwin</w:t>
      </w:r>
      <w:proofErr w:type="spellEnd"/>
      <w:r w:rsidRPr="00462E93">
        <w:rPr>
          <w:rFonts w:ascii="Times New Roman" w:hAnsi="Times New Roman"/>
          <w:sz w:val="28"/>
          <w:szCs w:val="28"/>
        </w:rPr>
        <w:t>) — это инструмент для визуального моделирования, анализа, документирования и оптимизации бизнес-процессов.</w:t>
      </w:r>
    </w:p>
    <w:p w14:paraId="7A878D00" w14:textId="2A829B53" w:rsidR="00462E93" w:rsidRDefault="00462E93" w:rsidP="00F23FDA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462E93">
        <w:rPr>
          <w:rFonts w:ascii="Times New Roman" w:hAnsi="Times New Roman"/>
          <w:sz w:val="28"/>
          <w:szCs w:val="28"/>
        </w:rPr>
        <w:t>AllFusion</w:t>
      </w:r>
      <w:proofErr w:type="spellEnd"/>
      <w:r w:rsidRPr="00462E93">
        <w:rPr>
          <w:rFonts w:ascii="Times New Roman" w:hAnsi="Times New Roman"/>
          <w:sz w:val="28"/>
          <w:szCs w:val="28"/>
        </w:rPr>
        <w:t xml:space="preserve"> PM предлагает средство для сбора всей необходимой информации о работе предприятия и графического изображения этой информации в виде целостной и непротиворечивой модели. Простота и наглядность моделей Process </w:t>
      </w:r>
      <w:proofErr w:type="spellStart"/>
      <w:r w:rsidRPr="00462E93">
        <w:rPr>
          <w:rFonts w:ascii="Times New Roman" w:hAnsi="Times New Roman"/>
          <w:sz w:val="28"/>
          <w:szCs w:val="28"/>
        </w:rPr>
        <w:t>Modeler</w:t>
      </w:r>
      <w:proofErr w:type="spellEnd"/>
      <w:r w:rsidRPr="00462E93">
        <w:rPr>
          <w:rFonts w:ascii="Times New Roman" w:hAnsi="Times New Roman"/>
          <w:sz w:val="28"/>
          <w:szCs w:val="28"/>
        </w:rPr>
        <w:t xml:space="preserve"> упрощает взаимопонимание между всеми участниками бизнес-процессов: от руководителей до исполнителей.</w:t>
      </w:r>
    </w:p>
    <w:p w14:paraId="24D189DB" w14:textId="7CB1500E" w:rsidR="00462E93" w:rsidRDefault="00462E93" w:rsidP="00F23FDA">
      <w:pPr>
        <w:pStyle w:val="a4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462E93">
        <w:rPr>
          <w:rFonts w:ascii="Times New Roman" w:hAnsi="Times New Roman"/>
          <w:sz w:val="28"/>
          <w:szCs w:val="28"/>
        </w:rPr>
        <w:t>AllFusion</w:t>
      </w:r>
      <w:proofErr w:type="spellEnd"/>
      <w:r w:rsidRPr="00462E9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462E93">
        <w:rPr>
          <w:rFonts w:ascii="Times New Roman" w:hAnsi="Times New Roman"/>
          <w:sz w:val="28"/>
          <w:szCs w:val="28"/>
        </w:rPr>
        <w:t>ERwin</w:t>
      </w:r>
      <w:proofErr w:type="spellEnd"/>
      <w:r w:rsidRPr="00462E93">
        <w:rPr>
          <w:rFonts w:ascii="Times New Roman" w:hAnsi="Times New Roman"/>
          <w:sz w:val="28"/>
          <w:szCs w:val="28"/>
        </w:rPr>
        <w:t xml:space="preserve"> Data </w:t>
      </w:r>
      <w:proofErr w:type="spellStart"/>
      <w:r w:rsidRPr="00462E93">
        <w:rPr>
          <w:rFonts w:ascii="Times New Roman" w:hAnsi="Times New Roman"/>
          <w:sz w:val="28"/>
          <w:szCs w:val="28"/>
        </w:rPr>
        <w:t>Modeler</w:t>
      </w:r>
      <w:proofErr w:type="spellEnd"/>
      <w:r w:rsidRPr="00462E93">
        <w:rPr>
          <w:rFonts w:ascii="Times New Roman" w:hAnsi="Times New Roman"/>
          <w:sz w:val="28"/>
          <w:szCs w:val="28"/>
        </w:rPr>
        <w:t xml:space="preserve"> (ранее </w:t>
      </w:r>
      <w:proofErr w:type="spellStart"/>
      <w:r w:rsidRPr="00462E93">
        <w:rPr>
          <w:rFonts w:ascii="Times New Roman" w:hAnsi="Times New Roman"/>
          <w:sz w:val="28"/>
          <w:szCs w:val="28"/>
        </w:rPr>
        <w:t>ERwin</w:t>
      </w:r>
      <w:proofErr w:type="spellEnd"/>
      <w:r w:rsidRPr="00462E93">
        <w:rPr>
          <w:rFonts w:ascii="Times New Roman" w:hAnsi="Times New Roman"/>
          <w:sz w:val="28"/>
          <w:szCs w:val="28"/>
        </w:rPr>
        <w:t>) — CASE-средство для проектирования и документирования баз данных, которое позволяет создавать, документировать и сопровождать базы данных, хранилища и витрины данных. Модели данных помогают визуализировать структуру данных, обеспечивая эффективный процесс организации, управления и администрирования таких аспектов деятельности предприятия, как уровень сложности данных, технологий баз данных и среды развертывания.</w:t>
      </w:r>
    </w:p>
    <w:p w14:paraId="6C4E8EE9" w14:textId="733F81EC" w:rsidR="005F727F" w:rsidRPr="005D0B8C" w:rsidRDefault="005F727F" w:rsidP="005F727F">
      <w:pPr>
        <w:pStyle w:val="22"/>
        <w:tabs>
          <w:tab w:val="clear" w:pos="1418"/>
        </w:tabs>
        <w:spacing w:after="120"/>
        <w:ind w:left="1276" w:hanging="567"/>
      </w:pPr>
      <w:bookmarkStart w:id="27" w:name="_Hlk123026559"/>
      <w:bookmarkStart w:id="28" w:name="_Toc123029999"/>
      <w:r>
        <w:t>Построение функциональной модели процесса создания сайтов</w:t>
      </w:r>
      <w:bookmarkEnd w:id="27"/>
      <w:bookmarkEnd w:id="28"/>
    </w:p>
    <w:p w14:paraId="395925EB" w14:textId="0A1BB77C" w:rsidR="005F727F" w:rsidRPr="00462E93" w:rsidRDefault="005F727F" w:rsidP="00F23FDA">
      <w:pPr>
        <w:pStyle w:val="a4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ункциональное моделирование используется для документирования процессов производства и отображения информации об использовании ресурсов на каждом этапе проектирования системы. Моделирование делового процесса начинается с построения контекстной диаграммы, </w:t>
      </w:r>
      <w:r w:rsidR="005668AB">
        <w:rPr>
          <w:rFonts w:ascii="Times New Roman" w:hAnsi="Times New Roman"/>
          <w:sz w:val="28"/>
          <w:szCs w:val="28"/>
        </w:rPr>
        <w:t xml:space="preserve">где отображается главная бизнес-функция моделируемой системы, ее миссия, значение в окружающем мире. При этом учитывается цель и точка зрения на модель, так как одно предприятие может быть описано по-разному. Далее главная функция, представленная на контекстной диаграмме верхнего уровня, может быть </w:t>
      </w:r>
      <w:proofErr w:type="spellStart"/>
      <w:r w:rsidR="005668AB">
        <w:rPr>
          <w:rFonts w:ascii="Times New Roman" w:hAnsi="Times New Roman"/>
          <w:sz w:val="28"/>
          <w:szCs w:val="28"/>
        </w:rPr>
        <w:t>расложена</w:t>
      </w:r>
      <w:proofErr w:type="spellEnd"/>
      <w:r w:rsidR="005668AB">
        <w:rPr>
          <w:rFonts w:ascii="Times New Roman" w:hAnsi="Times New Roman"/>
          <w:sz w:val="28"/>
          <w:szCs w:val="28"/>
        </w:rPr>
        <w:t xml:space="preserve"> на основные подфункции посредством создания дочерней диаграммы.</w:t>
      </w:r>
    </w:p>
    <w:bookmarkEnd w:id="25"/>
    <w:bookmarkEnd w:id="26"/>
    <w:p w14:paraId="18EE4BA0" w14:textId="0F3E3DB3" w:rsidR="00DF7DA5" w:rsidRDefault="003D103E" w:rsidP="00876DCF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D103E">
        <w:rPr>
          <w:rFonts w:ascii="Times New Roman" w:hAnsi="Times New Roman"/>
          <w:sz w:val="28"/>
          <w:szCs w:val="28"/>
        </w:rPr>
        <w:t xml:space="preserve">Методология IDEF0 (Integrated </w:t>
      </w:r>
      <w:proofErr w:type="spellStart"/>
      <w:r w:rsidRPr="003D103E">
        <w:rPr>
          <w:rFonts w:ascii="Times New Roman" w:hAnsi="Times New Roman"/>
          <w:sz w:val="28"/>
          <w:szCs w:val="28"/>
        </w:rPr>
        <w:t>DEFinition</w:t>
      </w:r>
      <w:proofErr w:type="spellEnd"/>
      <w:r w:rsidRPr="003D103E">
        <w:rPr>
          <w:rFonts w:ascii="Times New Roman" w:hAnsi="Times New Roman"/>
          <w:sz w:val="28"/>
          <w:szCs w:val="28"/>
        </w:rPr>
        <w:t xml:space="preserve">) представляет собой совокупность методов, правил и процедур, предназначенных для построения функциональной </w:t>
      </w:r>
      <w:r w:rsidRPr="003D103E">
        <w:rPr>
          <w:rFonts w:ascii="Times New Roman" w:hAnsi="Times New Roman"/>
          <w:sz w:val="28"/>
          <w:szCs w:val="28"/>
        </w:rPr>
        <w:lastRenderedPageBreak/>
        <w:t>модели предметной области. Функциональная модель IDEF0 отображает функциональную структуру системы, т.е. производимые ею действия и связи между этими действиями.</w:t>
      </w:r>
      <w:r>
        <w:rPr>
          <w:rFonts w:ascii="Times New Roman" w:hAnsi="Times New Roman"/>
          <w:sz w:val="28"/>
          <w:szCs w:val="28"/>
        </w:rPr>
        <w:t xml:space="preserve"> </w:t>
      </w:r>
      <w:r w:rsidRPr="003D103E">
        <w:rPr>
          <w:rFonts w:ascii="Times New Roman" w:hAnsi="Times New Roman"/>
          <w:sz w:val="28"/>
          <w:szCs w:val="28"/>
        </w:rPr>
        <w:t>Модель IDEF0 представляет собой набор диаграмм с поддерживающей их документацией, включающей сопровождающие тексты и словарь. Диаграммы модели декомпозируют сложную систему на составные части.</w:t>
      </w:r>
      <w:r>
        <w:rPr>
          <w:rFonts w:ascii="Times New Roman" w:hAnsi="Times New Roman"/>
          <w:sz w:val="28"/>
          <w:szCs w:val="28"/>
        </w:rPr>
        <w:t xml:space="preserve"> </w:t>
      </w:r>
    </w:p>
    <w:p w14:paraId="61D1AADB" w14:textId="28C08DC4" w:rsidR="003D103E" w:rsidRDefault="003D103E" w:rsidP="00876DCF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ункциональные модели процесса создания сайтов организацией «</w:t>
      </w:r>
      <w:proofErr w:type="spellStart"/>
      <w:r>
        <w:rPr>
          <w:rFonts w:ascii="Times New Roman" w:hAnsi="Times New Roman"/>
          <w:sz w:val="28"/>
          <w:szCs w:val="28"/>
        </w:rPr>
        <w:t>Амбити</w:t>
      </w:r>
      <w:proofErr w:type="spellEnd"/>
      <w:r>
        <w:rPr>
          <w:rFonts w:ascii="Times New Roman" w:hAnsi="Times New Roman"/>
          <w:sz w:val="28"/>
          <w:szCs w:val="28"/>
        </w:rPr>
        <w:t>» до и после внедрения информационной системы представлена в приложении.</w:t>
      </w:r>
    </w:p>
    <w:p w14:paraId="134224E9" w14:textId="6BF88356" w:rsidR="001E66E8" w:rsidRDefault="00B834F7" w:rsidP="001E66E8">
      <w:pPr>
        <w:pStyle w:val="22"/>
        <w:tabs>
          <w:tab w:val="clear" w:pos="1418"/>
        </w:tabs>
        <w:spacing w:after="120"/>
        <w:ind w:left="1276" w:hanging="567"/>
      </w:pPr>
      <w:bookmarkStart w:id="29" w:name="_Toc123030000"/>
      <w:r>
        <w:t>Построение информационной модели процесса создания сайтов</w:t>
      </w:r>
      <w:bookmarkEnd w:id="29"/>
    </w:p>
    <w:p w14:paraId="08D7FED0" w14:textId="6EAEFF3E" w:rsidR="00DF7DA5" w:rsidRDefault="001E66E8" w:rsidP="001E66E8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E66E8">
        <w:rPr>
          <w:rFonts w:ascii="Times New Roman" w:hAnsi="Times New Roman"/>
          <w:sz w:val="28"/>
          <w:szCs w:val="28"/>
        </w:rPr>
        <w:t xml:space="preserve">Методология IDEF1X (IDEF1 </w:t>
      </w:r>
      <w:proofErr w:type="spellStart"/>
      <w:r w:rsidRPr="001E66E8">
        <w:rPr>
          <w:rFonts w:ascii="Times New Roman" w:hAnsi="Times New Roman"/>
          <w:sz w:val="28"/>
          <w:szCs w:val="28"/>
        </w:rPr>
        <w:t>Extended</w:t>
      </w:r>
      <w:proofErr w:type="spellEnd"/>
      <w:r w:rsidRPr="001E66E8">
        <w:rPr>
          <w:rFonts w:ascii="Times New Roman" w:hAnsi="Times New Roman"/>
          <w:sz w:val="28"/>
          <w:szCs w:val="28"/>
        </w:rPr>
        <w:t>) – язык для семантического моделирования данных, основанных на концепции «сущность-связь».</w:t>
      </w:r>
      <w:r>
        <w:rPr>
          <w:rFonts w:ascii="Times New Roman" w:hAnsi="Times New Roman"/>
          <w:sz w:val="36"/>
          <w:szCs w:val="36"/>
        </w:rPr>
        <w:t xml:space="preserve"> </w:t>
      </w:r>
      <w:r w:rsidRPr="001E66E8">
        <w:rPr>
          <w:rFonts w:ascii="Times New Roman" w:hAnsi="Times New Roman"/>
          <w:sz w:val="28"/>
          <w:szCs w:val="28"/>
        </w:rPr>
        <w:t>Сущности</w:t>
      </w:r>
      <w:r>
        <w:rPr>
          <w:rFonts w:ascii="Times New Roman" w:hAnsi="Times New Roman"/>
          <w:sz w:val="28"/>
          <w:szCs w:val="28"/>
        </w:rPr>
        <w:t xml:space="preserve"> представляют собой базовый тип информации, хранимой в БД, а отношения показывают, как эти типы данных связаны друг с другом.</w:t>
      </w:r>
    </w:p>
    <w:p w14:paraId="4A82F13F" w14:textId="1535DF42" w:rsidR="00E20A6F" w:rsidRDefault="00E20A6F" w:rsidP="001E66E8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E66E8">
        <w:rPr>
          <w:rFonts w:ascii="Times New Roman" w:hAnsi="Times New Roman"/>
          <w:sz w:val="28"/>
          <w:szCs w:val="28"/>
        </w:rPr>
        <w:t>Методология IDEF1X</w:t>
      </w:r>
      <w:r>
        <w:rPr>
          <w:rFonts w:ascii="Times New Roman" w:hAnsi="Times New Roman"/>
          <w:sz w:val="28"/>
          <w:szCs w:val="28"/>
        </w:rPr>
        <w:t xml:space="preserve"> является методом для разработки реляционных баз данных и использует условный синтаксис, специально разработанный для построения концептуальной модели</w:t>
      </w:r>
      <w:r w:rsidR="00A25BC5">
        <w:rPr>
          <w:rFonts w:ascii="Times New Roman" w:hAnsi="Times New Roman"/>
          <w:sz w:val="28"/>
          <w:szCs w:val="28"/>
        </w:rPr>
        <w:t xml:space="preserve">. Концептуальной моделью называют универсальное представление структуры данных в рамках коммерческого предприятия, независимое от конечной реализации базы данных и аппаратной платформы. </w:t>
      </w:r>
      <w:r w:rsidR="00343AAE">
        <w:rPr>
          <w:rFonts w:ascii="Times New Roman" w:hAnsi="Times New Roman"/>
          <w:sz w:val="28"/>
          <w:szCs w:val="28"/>
        </w:rPr>
        <w:t xml:space="preserve">Использование метода </w:t>
      </w:r>
      <w:r w:rsidR="00343AAE" w:rsidRPr="001E66E8">
        <w:rPr>
          <w:rFonts w:ascii="Times New Roman" w:hAnsi="Times New Roman"/>
          <w:sz w:val="28"/>
          <w:szCs w:val="28"/>
        </w:rPr>
        <w:t>IDEF1X</w:t>
      </w:r>
      <w:r w:rsidR="00343AAE">
        <w:rPr>
          <w:rFonts w:ascii="Times New Roman" w:hAnsi="Times New Roman"/>
          <w:sz w:val="28"/>
          <w:szCs w:val="28"/>
        </w:rPr>
        <w:t xml:space="preserve"> наиболее целесообразно для построения </w:t>
      </w:r>
      <w:proofErr w:type="spellStart"/>
      <w:r w:rsidR="00343AAE">
        <w:rPr>
          <w:rFonts w:ascii="Times New Roman" w:hAnsi="Times New Roman"/>
          <w:sz w:val="28"/>
          <w:szCs w:val="28"/>
        </w:rPr>
        <w:t>логиечской</w:t>
      </w:r>
      <w:proofErr w:type="spellEnd"/>
      <w:r w:rsidR="00343AAE">
        <w:rPr>
          <w:rFonts w:ascii="Times New Roman" w:hAnsi="Times New Roman"/>
          <w:sz w:val="28"/>
          <w:szCs w:val="28"/>
        </w:rPr>
        <w:t xml:space="preserve"> структуры базы данных после того, как все информационные ресурсы исследованы и решение о внедрении реляционной базы данных, как части корпоративной информационной системы, </w:t>
      </w:r>
      <w:proofErr w:type="spellStart"/>
      <w:r w:rsidR="00343AAE">
        <w:rPr>
          <w:rFonts w:ascii="Times New Roman" w:hAnsi="Times New Roman"/>
          <w:sz w:val="28"/>
          <w:szCs w:val="28"/>
        </w:rPr>
        <w:t>ыбло</w:t>
      </w:r>
      <w:proofErr w:type="spellEnd"/>
      <w:r w:rsidR="00343AAE">
        <w:rPr>
          <w:rFonts w:ascii="Times New Roman" w:hAnsi="Times New Roman"/>
          <w:sz w:val="28"/>
          <w:szCs w:val="28"/>
        </w:rPr>
        <w:t xml:space="preserve"> принято.</w:t>
      </w:r>
    </w:p>
    <w:p w14:paraId="4EC2B247" w14:textId="76FE3375" w:rsidR="005776E2" w:rsidRPr="001E66E8" w:rsidRDefault="005776E2" w:rsidP="002C35D1">
      <w:pPr>
        <w:spacing w:after="0" w:line="360" w:lineRule="auto"/>
        <w:ind w:firstLine="709"/>
        <w:jc w:val="both"/>
        <w:rPr>
          <w:rFonts w:ascii="Times New Roman" w:hAnsi="Times New Roman"/>
          <w:sz w:val="36"/>
          <w:szCs w:val="36"/>
        </w:rPr>
      </w:pPr>
      <w:r>
        <w:rPr>
          <w:rFonts w:ascii="Times New Roman" w:hAnsi="Times New Roman"/>
          <w:sz w:val="28"/>
          <w:szCs w:val="28"/>
        </w:rPr>
        <w:t>Информационная модель для процесса создания сайтов в «</w:t>
      </w:r>
      <w:proofErr w:type="spellStart"/>
      <w:r>
        <w:rPr>
          <w:rFonts w:ascii="Times New Roman" w:hAnsi="Times New Roman"/>
          <w:sz w:val="28"/>
          <w:szCs w:val="28"/>
        </w:rPr>
        <w:t>Амбити</w:t>
      </w:r>
      <w:proofErr w:type="spellEnd"/>
      <w:r>
        <w:rPr>
          <w:rFonts w:ascii="Times New Roman" w:hAnsi="Times New Roman"/>
          <w:sz w:val="28"/>
          <w:szCs w:val="28"/>
        </w:rPr>
        <w:t>» представлена в приложении.</w:t>
      </w:r>
    </w:p>
    <w:p w14:paraId="6C58B811" w14:textId="600BA1D3" w:rsidR="00C85E79" w:rsidRDefault="00C85E79" w:rsidP="00C85E79">
      <w:pPr>
        <w:pStyle w:val="22"/>
        <w:tabs>
          <w:tab w:val="clear" w:pos="1418"/>
        </w:tabs>
        <w:spacing w:after="120"/>
        <w:ind w:left="1276" w:hanging="567"/>
      </w:pPr>
      <w:bookmarkStart w:id="30" w:name="_Toc123030001"/>
      <w:r>
        <w:t>Построение динамической модели процесса создания сайтов</w:t>
      </w:r>
      <w:bookmarkEnd w:id="30"/>
    </w:p>
    <w:p w14:paraId="61572230" w14:textId="1ECA8785" w:rsidR="00DF7DA5" w:rsidRDefault="00C85E79" w:rsidP="00876DCF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Методология </w:t>
      </w:r>
      <w:r>
        <w:rPr>
          <w:rFonts w:ascii="Times New Roman" w:hAnsi="Times New Roman"/>
          <w:sz w:val="28"/>
          <w:szCs w:val="28"/>
          <w:lang w:val="en-US"/>
        </w:rPr>
        <w:t>IDEF</w:t>
      </w:r>
      <w:r w:rsidRPr="00C85E79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 xml:space="preserve"> – методология моделирования, использующая графическое описание информационных потоков, взаимоотношений между процессами обработки информации и объектов, являющихся частью этих процессов.</w:t>
      </w:r>
    </w:p>
    <w:p w14:paraId="5ABDB9FA" w14:textId="2353BB7E" w:rsidR="00430539" w:rsidRDefault="00430539" w:rsidP="00876DCF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IDEF</w:t>
      </w:r>
      <w:r w:rsidRPr="00430539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 xml:space="preserve"> – способ описания процессов с </w:t>
      </w:r>
      <w:proofErr w:type="spellStart"/>
      <w:r>
        <w:rPr>
          <w:rFonts w:ascii="Times New Roman" w:hAnsi="Times New Roman"/>
          <w:sz w:val="28"/>
          <w:szCs w:val="28"/>
        </w:rPr>
        <w:t>использованиемструктурированного</w:t>
      </w:r>
      <w:proofErr w:type="spellEnd"/>
      <w:r>
        <w:rPr>
          <w:rFonts w:ascii="Times New Roman" w:hAnsi="Times New Roman"/>
          <w:sz w:val="28"/>
          <w:szCs w:val="28"/>
        </w:rPr>
        <w:t xml:space="preserve"> метода, позволяющего эксперту в предметной области представить положение </w:t>
      </w:r>
      <w:r>
        <w:rPr>
          <w:rFonts w:ascii="Times New Roman" w:hAnsi="Times New Roman"/>
          <w:sz w:val="28"/>
          <w:szCs w:val="28"/>
        </w:rPr>
        <w:lastRenderedPageBreak/>
        <w:t xml:space="preserve">вещей, как упорядоченную последовательность событий с одновременным описанием объектов, имеющих непосредственной отношение к процессу. </w:t>
      </w:r>
      <w:r>
        <w:rPr>
          <w:rFonts w:ascii="Times New Roman" w:hAnsi="Times New Roman"/>
          <w:sz w:val="28"/>
          <w:szCs w:val="28"/>
          <w:lang w:val="en-US"/>
        </w:rPr>
        <w:t>IDEF</w:t>
      </w:r>
      <w:r w:rsidRPr="00430539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 xml:space="preserve"> – технология, хорошо приспособленная для сбора данных, требующихся для проведения структурного анализа системы. В отличие от большинства технологий моделирования бизнес-процессов, </w:t>
      </w:r>
      <w:r>
        <w:rPr>
          <w:rFonts w:ascii="Times New Roman" w:hAnsi="Times New Roman"/>
          <w:sz w:val="28"/>
          <w:szCs w:val="28"/>
          <w:lang w:val="en-US"/>
        </w:rPr>
        <w:t>IDEF</w:t>
      </w:r>
      <w:r w:rsidRPr="00430539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 xml:space="preserve"> не имеет жестких синтаксических и семантических ограничений, которые делают неудобным описание неполных или нецелостных систем.</w:t>
      </w:r>
    </w:p>
    <w:p w14:paraId="5E4C9C99" w14:textId="4C1214A4" w:rsidR="00AF2890" w:rsidRDefault="00AF2890" w:rsidP="0075548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инамическая модель процесса создания сайтов в «</w:t>
      </w:r>
      <w:proofErr w:type="spellStart"/>
      <w:r>
        <w:rPr>
          <w:rFonts w:ascii="Times New Roman" w:hAnsi="Times New Roman"/>
          <w:sz w:val="28"/>
          <w:szCs w:val="28"/>
        </w:rPr>
        <w:t>Амбити</w:t>
      </w:r>
      <w:proofErr w:type="spellEnd"/>
      <w:r>
        <w:rPr>
          <w:rFonts w:ascii="Times New Roman" w:hAnsi="Times New Roman"/>
          <w:sz w:val="28"/>
          <w:szCs w:val="28"/>
        </w:rPr>
        <w:t xml:space="preserve"> представлена в приложении.</w:t>
      </w:r>
    </w:p>
    <w:p w14:paraId="0471AC34" w14:textId="41EE778E" w:rsidR="00F03C2E" w:rsidRDefault="00F03C2E" w:rsidP="00F03C2E">
      <w:pPr>
        <w:pStyle w:val="22"/>
        <w:tabs>
          <w:tab w:val="clear" w:pos="1418"/>
        </w:tabs>
        <w:spacing w:after="120"/>
        <w:ind w:left="1276" w:hanging="567"/>
      </w:pPr>
      <w:bookmarkStart w:id="31" w:name="_Toc123030002"/>
      <w:r>
        <w:t>Построение диаграммы потоков данных процесса создания сайтов</w:t>
      </w:r>
      <w:bookmarkEnd w:id="31"/>
    </w:p>
    <w:p w14:paraId="66C78738" w14:textId="39AE6C62" w:rsidR="00DF7DA5" w:rsidRDefault="00755486" w:rsidP="00876DCF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55486">
        <w:rPr>
          <w:rFonts w:ascii="Times New Roman" w:hAnsi="Times New Roman"/>
          <w:sz w:val="28"/>
          <w:szCs w:val="28"/>
        </w:rPr>
        <w:t xml:space="preserve">DFD — общепринятое сокращение от англ. </w:t>
      </w:r>
      <w:proofErr w:type="spellStart"/>
      <w:r w:rsidRPr="00755486">
        <w:rPr>
          <w:rFonts w:ascii="Times New Roman" w:hAnsi="Times New Roman"/>
          <w:sz w:val="28"/>
          <w:szCs w:val="28"/>
        </w:rPr>
        <w:t>data</w:t>
      </w:r>
      <w:proofErr w:type="spellEnd"/>
      <w:r w:rsidRPr="007554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755486">
        <w:rPr>
          <w:rFonts w:ascii="Times New Roman" w:hAnsi="Times New Roman"/>
          <w:sz w:val="28"/>
          <w:szCs w:val="28"/>
        </w:rPr>
        <w:t>flow</w:t>
      </w:r>
      <w:proofErr w:type="spellEnd"/>
      <w:r w:rsidRPr="007554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755486">
        <w:rPr>
          <w:rFonts w:ascii="Times New Roman" w:hAnsi="Times New Roman"/>
          <w:sz w:val="28"/>
          <w:szCs w:val="28"/>
        </w:rPr>
        <w:t>diagrams</w:t>
      </w:r>
      <w:proofErr w:type="spellEnd"/>
      <w:r w:rsidRPr="00755486">
        <w:rPr>
          <w:rFonts w:ascii="Times New Roman" w:hAnsi="Times New Roman"/>
          <w:sz w:val="28"/>
          <w:szCs w:val="28"/>
        </w:rPr>
        <w:t xml:space="preserve"> — диаграммы потоков данных. Так называется методология графического структурного анализа, описывающая внешние по отношению </w:t>
      </w:r>
      <w:proofErr w:type="gramStart"/>
      <w:r w:rsidRPr="00755486">
        <w:rPr>
          <w:rFonts w:ascii="Times New Roman" w:hAnsi="Times New Roman"/>
          <w:sz w:val="28"/>
          <w:szCs w:val="28"/>
        </w:rPr>
        <w:t>к системе</w:t>
      </w:r>
      <w:proofErr w:type="gramEnd"/>
      <w:r w:rsidRPr="00755486">
        <w:rPr>
          <w:rFonts w:ascii="Times New Roman" w:hAnsi="Times New Roman"/>
          <w:sz w:val="28"/>
          <w:szCs w:val="28"/>
        </w:rPr>
        <w:t xml:space="preserve"> источники и адресаты данных, логические функции, потоки данных и хранилища данных, к которым осуществляется доступ. Диаграмма потоков данных (</w:t>
      </w:r>
      <w:proofErr w:type="spellStart"/>
      <w:r w:rsidRPr="00755486">
        <w:rPr>
          <w:rFonts w:ascii="Times New Roman" w:hAnsi="Times New Roman"/>
          <w:sz w:val="28"/>
          <w:szCs w:val="28"/>
        </w:rPr>
        <w:t>data</w:t>
      </w:r>
      <w:proofErr w:type="spellEnd"/>
      <w:r w:rsidRPr="007554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755486">
        <w:rPr>
          <w:rFonts w:ascii="Times New Roman" w:hAnsi="Times New Roman"/>
          <w:sz w:val="28"/>
          <w:szCs w:val="28"/>
        </w:rPr>
        <w:t>flow</w:t>
      </w:r>
      <w:proofErr w:type="spellEnd"/>
      <w:r w:rsidRPr="007554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755486">
        <w:rPr>
          <w:rFonts w:ascii="Times New Roman" w:hAnsi="Times New Roman"/>
          <w:sz w:val="28"/>
          <w:szCs w:val="28"/>
        </w:rPr>
        <w:t>diagram</w:t>
      </w:r>
      <w:proofErr w:type="spellEnd"/>
      <w:r w:rsidRPr="00755486">
        <w:rPr>
          <w:rFonts w:ascii="Times New Roman" w:hAnsi="Times New Roman"/>
          <w:sz w:val="28"/>
          <w:szCs w:val="28"/>
        </w:rPr>
        <w:t>, DFD) — один из основных инструментов структурного анализа и проектирования информационных систем, существовавших до широкого распространения UML.</w:t>
      </w:r>
      <w:r w:rsidR="00943E32">
        <w:rPr>
          <w:rFonts w:ascii="Times New Roman" w:hAnsi="Times New Roman"/>
          <w:sz w:val="28"/>
          <w:szCs w:val="28"/>
        </w:rPr>
        <w:t xml:space="preserve"> </w:t>
      </w:r>
      <w:r w:rsidR="00943E32" w:rsidRPr="00943E32">
        <w:rPr>
          <w:rFonts w:ascii="Times New Roman" w:hAnsi="Times New Roman"/>
          <w:sz w:val="28"/>
          <w:szCs w:val="28"/>
        </w:rPr>
        <w:t>Декомпозиция. В DFD-диаграммах предусмотрена возможность создавать крупные процессы и декомпозировать их на подпроцессы с подробным описанием действий.</w:t>
      </w:r>
    </w:p>
    <w:p w14:paraId="3530A239" w14:textId="2327091B" w:rsidR="00DF7DA5" w:rsidRDefault="00943E32" w:rsidP="002524AA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иаграмма потоков данных процесса создания сайтов в «</w:t>
      </w:r>
      <w:proofErr w:type="spellStart"/>
      <w:r>
        <w:rPr>
          <w:rFonts w:ascii="Times New Roman" w:hAnsi="Times New Roman"/>
          <w:sz w:val="28"/>
          <w:szCs w:val="28"/>
        </w:rPr>
        <w:t>Амбити</w:t>
      </w:r>
      <w:proofErr w:type="spellEnd"/>
      <w:r>
        <w:rPr>
          <w:rFonts w:ascii="Times New Roman" w:hAnsi="Times New Roman"/>
          <w:sz w:val="28"/>
          <w:szCs w:val="28"/>
        </w:rPr>
        <w:t xml:space="preserve"> представлена в приложении.</w:t>
      </w:r>
    </w:p>
    <w:p w14:paraId="25CC4358" w14:textId="77777777" w:rsidR="00DF7DA5" w:rsidRDefault="00DF7DA5" w:rsidP="00876DCF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28404A42" w14:textId="77777777" w:rsidR="00DF7DA5" w:rsidRDefault="00DF7DA5" w:rsidP="00876DCF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456D7DCC" w14:textId="77777777" w:rsidR="00DF7DA5" w:rsidRDefault="00DF7DA5" w:rsidP="00876DCF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147FE151" w14:textId="77777777" w:rsidR="00DF7DA5" w:rsidRPr="008C3CD6" w:rsidRDefault="00DF7DA5" w:rsidP="00DF7DA5">
      <w:pPr>
        <w:pStyle w:val="14"/>
      </w:pPr>
      <w:bookmarkStart w:id="32" w:name="_Toc422270870"/>
      <w:bookmarkStart w:id="33" w:name="_Toc422409351"/>
      <w:bookmarkStart w:id="34" w:name="_Toc123030003"/>
      <w:r w:rsidRPr="008C3CD6">
        <w:lastRenderedPageBreak/>
        <w:t>Заключение</w:t>
      </w:r>
      <w:bookmarkEnd w:id="32"/>
      <w:bookmarkEnd w:id="33"/>
      <w:bookmarkEnd w:id="34"/>
    </w:p>
    <w:p w14:paraId="08F38A9D" w14:textId="2B9522EE" w:rsidR="00DF7DA5" w:rsidRDefault="00DF7DA5" w:rsidP="00DF7DA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D0B8C">
        <w:rPr>
          <w:rFonts w:ascii="Times New Roman" w:hAnsi="Times New Roman"/>
          <w:sz w:val="28"/>
          <w:szCs w:val="28"/>
        </w:rPr>
        <w:t>В современном мире жизнь вынуждает увеличивать и совершенствовать все процессы не только в жизни человека, но и в работе любой компании. Именно эта проблема была решена в рамках этой работы.</w:t>
      </w:r>
    </w:p>
    <w:p w14:paraId="014373FA" w14:textId="17E1ECCF" w:rsidR="002524AA" w:rsidRDefault="00EC77E4" w:rsidP="002524AA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результате курсовой работы был проведен анализ деятельности </w:t>
      </w:r>
      <w:r w:rsidR="009F4D3F">
        <w:rPr>
          <w:rFonts w:ascii="Times New Roman" w:hAnsi="Times New Roman"/>
          <w:sz w:val="28"/>
          <w:szCs w:val="28"/>
        </w:rPr>
        <w:t>организации</w:t>
      </w:r>
      <w:r>
        <w:rPr>
          <w:rFonts w:ascii="Times New Roman" w:hAnsi="Times New Roman"/>
          <w:sz w:val="28"/>
          <w:szCs w:val="28"/>
        </w:rPr>
        <w:t xml:space="preserve"> «</w:t>
      </w:r>
      <w:proofErr w:type="spellStart"/>
      <w:r>
        <w:rPr>
          <w:rFonts w:ascii="Times New Roman" w:hAnsi="Times New Roman"/>
          <w:sz w:val="28"/>
          <w:szCs w:val="28"/>
        </w:rPr>
        <w:t>Амбити</w:t>
      </w:r>
      <w:proofErr w:type="spellEnd"/>
      <w:r>
        <w:rPr>
          <w:rFonts w:ascii="Times New Roman" w:hAnsi="Times New Roman"/>
          <w:sz w:val="28"/>
          <w:szCs w:val="28"/>
        </w:rPr>
        <w:t>»</w:t>
      </w:r>
      <w:r w:rsidR="00B46A13">
        <w:rPr>
          <w:rFonts w:ascii="Times New Roman" w:hAnsi="Times New Roman"/>
          <w:sz w:val="28"/>
          <w:szCs w:val="28"/>
        </w:rPr>
        <w:t>. В результате анализа была выявлена и обоснована необходимость разработки информационной системы.</w:t>
      </w:r>
      <w:r w:rsidR="009F4D3F">
        <w:rPr>
          <w:rFonts w:ascii="Times New Roman" w:hAnsi="Times New Roman"/>
          <w:sz w:val="28"/>
          <w:szCs w:val="28"/>
        </w:rPr>
        <w:t xml:space="preserve"> Для эффективной работы данной организации необходима единая система для сбора и распределения информации, т.к. на данный момент сотрудники организации больше времени тратят на сбор </w:t>
      </w:r>
      <w:proofErr w:type="spellStart"/>
      <w:r w:rsidR="009F4D3F">
        <w:rPr>
          <w:rFonts w:ascii="Times New Roman" w:hAnsi="Times New Roman"/>
          <w:sz w:val="28"/>
          <w:szCs w:val="28"/>
        </w:rPr>
        <w:t>ираспределение</w:t>
      </w:r>
      <w:proofErr w:type="spellEnd"/>
      <w:r w:rsidR="009F4D3F">
        <w:rPr>
          <w:rFonts w:ascii="Times New Roman" w:hAnsi="Times New Roman"/>
          <w:sz w:val="28"/>
          <w:szCs w:val="28"/>
        </w:rPr>
        <w:t xml:space="preserve"> информации через разнородные средства без какой-либо единой системы, что значительно снижает эффективность работы «</w:t>
      </w:r>
      <w:proofErr w:type="spellStart"/>
      <w:r w:rsidR="009F4D3F">
        <w:rPr>
          <w:rFonts w:ascii="Times New Roman" w:hAnsi="Times New Roman"/>
          <w:sz w:val="28"/>
          <w:szCs w:val="28"/>
        </w:rPr>
        <w:t>Амбити</w:t>
      </w:r>
      <w:proofErr w:type="spellEnd"/>
      <w:r w:rsidR="009F4D3F">
        <w:rPr>
          <w:rFonts w:ascii="Times New Roman" w:hAnsi="Times New Roman"/>
          <w:sz w:val="28"/>
          <w:szCs w:val="28"/>
        </w:rPr>
        <w:t>».</w:t>
      </w:r>
    </w:p>
    <w:p w14:paraId="5146731A" w14:textId="3B278894" w:rsidR="00D73185" w:rsidRDefault="00D73185" w:rsidP="002524AA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результате выполнения курсовой работы была спроектирована структура информационной системы, которая автоматизирует сбор, хранение и распределение информации, материалов и прочих данных. Тем самым работа с информацией упрощается.</w:t>
      </w:r>
      <w:r w:rsidR="0097622F">
        <w:rPr>
          <w:rFonts w:ascii="Times New Roman" w:hAnsi="Times New Roman"/>
          <w:sz w:val="28"/>
          <w:szCs w:val="28"/>
        </w:rPr>
        <w:t xml:space="preserve"> Результатом выполнения курсовой работы являются следующие типы моделей:</w:t>
      </w:r>
    </w:p>
    <w:p w14:paraId="76AF681C" w14:textId="0B0B21E5" w:rsidR="000C2CB4" w:rsidRDefault="000C2CB4" w:rsidP="000C2CB4">
      <w:pPr>
        <w:pStyle w:val="a4"/>
        <w:numPr>
          <w:ilvl w:val="0"/>
          <w:numId w:val="44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ункциональная модель;</w:t>
      </w:r>
    </w:p>
    <w:p w14:paraId="4520008B" w14:textId="11CCB9EB" w:rsidR="000C2CB4" w:rsidRDefault="000C2CB4" w:rsidP="000C2CB4">
      <w:pPr>
        <w:pStyle w:val="a4"/>
        <w:numPr>
          <w:ilvl w:val="0"/>
          <w:numId w:val="44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нформационная модель;</w:t>
      </w:r>
    </w:p>
    <w:p w14:paraId="7605307A" w14:textId="31F43B15" w:rsidR="000C2CB4" w:rsidRDefault="000C2CB4" w:rsidP="000C2CB4">
      <w:pPr>
        <w:pStyle w:val="a4"/>
        <w:numPr>
          <w:ilvl w:val="0"/>
          <w:numId w:val="44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инамическая модель;</w:t>
      </w:r>
    </w:p>
    <w:p w14:paraId="018B6A5A" w14:textId="359825BC" w:rsidR="000C2CB4" w:rsidRPr="000C2CB4" w:rsidRDefault="000C2CB4" w:rsidP="000C2CB4">
      <w:pPr>
        <w:pStyle w:val="a4"/>
        <w:numPr>
          <w:ilvl w:val="0"/>
          <w:numId w:val="44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иаграмма потоков данных.</w:t>
      </w:r>
    </w:p>
    <w:p w14:paraId="1369E14D" w14:textId="77777777" w:rsidR="002524AA" w:rsidRPr="005D0B8C" w:rsidRDefault="002524AA" w:rsidP="00DF7DA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021966A1" w14:textId="77777777" w:rsidR="00DF7DA5" w:rsidRPr="005D0B8C" w:rsidRDefault="00DF7DA5" w:rsidP="00DF7DA5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</w:p>
    <w:p w14:paraId="2382EDCE" w14:textId="77777777" w:rsidR="00DF7DA5" w:rsidRPr="005D0B8C" w:rsidRDefault="00DF7DA5" w:rsidP="00DF7DA5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</w:p>
    <w:p w14:paraId="70E9BDF8" w14:textId="77777777" w:rsidR="00DF7DA5" w:rsidRPr="00C81B9C" w:rsidRDefault="00DF7DA5" w:rsidP="00DF7DA5">
      <w:pPr>
        <w:pStyle w:val="14"/>
      </w:pPr>
      <w:bookmarkStart w:id="35" w:name="_Toc422270871"/>
      <w:bookmarkStart w:id="36" w:name="_Toc422409352"/>
      <w:bookmarkStart w:id="37" w:name="_Toc123030004"/>
      <w:r w:rsidRPr="00C81B9C">
        <w:lastRenderedPageBreak/>
        <w:t>Список литературы</w:t>
      </w:r>
      <w:bookmarkEnd w:id="35"/>
      <w:bookmarkEnd w:id="36"/>
      <w:bookmarkEnd w:id="37"/>
    </w:p>
    <w:p w14:paraId="2EC7590F" w14:textId="77777777" w:rsidR="009B0834" w:rsidRPr="009B0834" w:rsidRDefault="009B0834" w:rsidP="009B0834">
      <w:pPr>
        <w:widowControl w:val="0"/>
        <w:numPr>
          <w:ilvl w:val="0"/>
          <w:numId w:val="30"/>
        </w:numPr>
        <w:suppressAutoHyphens/>
        <w:spacing w:after="0" w:line="360" w:lineRule="auto"/>
        <w:rPr>
          <w:rFonts w:ascii="Times New Roman" w:hAnsi="Times New Roman"/>
          <w:sz w:val="28"/>
          <w:szCs w:val="28"/>
        </w:rPr>
      </w:pPr>
      <w:r w:rsidRPr="009B0834">
        <w:rPr>
          <w:rFonts w:ascii="Times New Roman" w:hAnsi="Times New Roman"/>
          <w:sz w:val="28"/>
          <w:szCs w:val="28"/>
        </w:rPr>
        <w:t>Антонов А.В. Системный анализ—Высшая школа, 2004. — 454</w:t>
      </w:r>
      <w:proofErr w:type="gramStart"/>
      <w:r w:rsidRPr="009B0834">
        <w:rPr>
          <w:rFonts w:ascii="Times New Roman" w:hAnsi="Times New Roman"/>
          <w:sz w:val="28"/>
          <w:szCs w:val="28"/>
        </w:rPr>
        <w:t>с. ;</w:t>
      </w:r>
      <w:proofErr w:type="gramEnd"/>
    </w:p>
    <w:p w14:paraId="30B0556A" w14:textId="77777777" w:rsidR="009B0834" w:rsidRPr="009B0834" w:rsidRDefault="009B0834" w:rsidP="009B0834">
      <w:pPr>
        <w:widowControl w:val="0"/>
        <w:numPr>
          <w:ilvl w:val="0"/>
          <w:numId w:val="30"/>
        </w:numPr>
        <w:suppressAutoHyphens/>
        <w:spacing w:after="0" w:line="360" w:lineRule="auto"/>
        <w:rPr>
          <w:rFonts w:ascii="Times New Roman" w:hAnsi="Times New Roman"/>
          <w:sz w:val="28"/>
          <w:szCs w:val="28"/>
        </w:rPr>
      </w:pPr>
      <w:r w:rsidRPr="009B0834">
        <w:rPr>
          <w:rFonts w:ascii="Times New Roman" w:hAnsi="Times New Roman"/>
          <w:sz w:val="28"/>
          <w:szCs w:val="28"/>
        </w:rPr>
        <w:t xml:space="preserve">А.М. </w:t>
      </w:r>
      <w:proofErr w:type="spellStart"/>
      <w:r w:rsidRPr="009B0834">
        <w:rPr>
          <w:rFonts w:ascii="Times New Roman" w:hAnsi="Times New Roman"/>
          <w:sz w:val="28"/>
          <w:szCs w:val="28"/>
        </w:rPr>
        <w:t>Вендров</w:t>
      </w:r>
      <w:proofErr w:type="spellEnd"/>
      <w:r w:rsidRPr="009B0834">
        <w:rPr>
          <w:rFonts w:ascii="Times New Roman" w:hAnsi="Times New Roman"/>
          <w:sz w:val="28"/>
          <w:szCs w:val="28"/>
        </w:rPr>
        <w:t xml:space="preserve">. Проектирование программного обеспечения экономических информационных </w:t>
      </w:r>
      <w:proofErr w:type="gramStart"/>
      <w:r w:rsidRPr="009B0834">
        <w:rPr>
          <w:rFonts w:ascii="Times New Roman" w:hAnsi="Times New Roman"/>
          <w:sz w:val="28"/>
          <w:szCs w:val="28"/>
        </w:rPr>
        <w:t>систем ;</w:t>
      </w:r>
      <w:proofErr w:type="gramEnd"/>
    </w:p>
    <w:p w14:paraId="77C9897D" w14:textId="77777777" w:rsidR="009B0834" w:rsidRPr="009B0834" w:rsidRDefault="009B0834" w:rsidP="009B0834">
      <w:pPr>
        <w:widowControl w:val="0"/>
        <w:numPr>
          <w:ilvl w:val="0"/>
          <w:numId w:val="30"/>
        </w:numPr>
        <w:suppressAutoHyphens/>
        <w:spacing w:after="0" w:line="360" w:lineRule="auto"/>
        <w:rPr>
          <w:rFonts w:ascii="Times New Roman" w:hAnsi="Times New Roman"/>
          <w:sz w:val="28"/>
          <w:szCs w:val="28"/>
        </w:rPr>
      </w:pPr>
      <w:proofErr w:type="spellStart"/>
      <w:r w:rsidRPr="009B0834">
        <w:rPr>
          <w:rFonts w:ascii="Times New Roman" w:hAnsi="Times New Roman"/>
          <w:sz w:val="28"/>
          <w:szCs w:val="28"/>
        </w:rPr>
        <w:t>Уемов</w:t>
      </w:r>
      <w:proofErr w:type="spellEnd"/>
      <w:r w:rsidRPr="009B0834">
        <w:rPr>
          <w:rFonts w:ascii="Times New Roman" w:hAnsi="Times New Roman"/>
          <w:sz w:val="28"/>
          <w:szCs w:val="28"/>
        </w:rPr>
        <w:t xml:space="preserve"> А.И. Системный подход и общая теория </w:t>
      </w:r>
      <w:proofErr w:type="gramStart"/>
      <w:r w:rsidRPr="009B0834">
        <w:rPr>
          <w:rFonts w:ascii="Times New Roman" w:hAnsi="Times New Roman"/>
          <w:sz w:val="28"/>
          <w:szCs w:val="28"/>
        </w:rPr>
        <w:t>систем.—</w:t>
      </w:r>
      <w:proofErr w:type="spellStart"/>
      <w:proofErr w:type="gramEnd"/>
      <w:r w:rsidRPr="009B0834">
        <w:rPr>
          <w:rFonts w:ascii="Times New Roman" w:hAnsi="Times New Roman"/>
          <w:sz w:val="28"/>
          <w:szCs w:val="28"/>
        </w:rPr>
        <w:t>М.:Мысль</w:t>
      </w:r>
      <w:proofErr w:type="spellEnd"/>
      <w:r w:rsidRPr="009B0834">
        <w:rPr>
          <w:rFonts w:ascii="Times New Roman" w:hAnsi="Times New Roman"/>
          <w:sz w:val="28"/>
          <w:szCs w:val="28"/>
        </w:rPr>
        <w:t xml:space="preserve">, 1978.—272с.; </w:t>
      </w:r>
    </w:p>
    <w:p w14:paraId="09AC7347" w14:textId="77777777" w:rsidR="009B0834" w:rsidRPr="009B0834" w:rsidRDefault="009B0834" w:rsidP="009B0834">
      <w:pPr>
        <w:widowControl w:val="0"/>
        <w:numPr>
          <w:ilvl w:val="0"/>
          <w:numId w:val="30"/>
        </w:numPr>
        <w:suppressAutoHyphens/>
        <w:spacing w:after="0" w:line="360" w:lineRule="auto"/>
        <w:rPr>
          <w:rFonts w:ascii="Times New Roman" w:hAnsi="Times New Roman"/>
          <w:sz w:val="28"/>
          <w:szCs w:val="28"/>
        </w:rPr>
      </w:pPr>
      <w:r w:rsidRPr="009B0834">
        <w:rPr>
          <w:rFonts w:ascii="Times New Roman" w:hAnsi="Times New Roman"/>
          <w:sz w:val="28"/>
          <w:szCs w:val="28"/>
        </w:rPr>
        <w:t xml:space="preserve">Хомяков П.М. Системный </w:t>
      </w:r>
      <w:proofErr w:type="spellStart"/>
      <w:proofErr w:type="gramStart"/>
      <w:r w:rsidRPr="009B0834">
        <w:rPr>
          <w:rFonts w:ascii="Times New Roman" w:hAnsi="Times New Roman"/>
          <w:sz w:val="28"/>
          <w:szCs w:val="28"/>
        </w:rPr>
        <w:t>анализ:краткий</w:t>
      </w:r>
      <w:proofErr w:type="spellEnd"/>
      <w:proofErr w:type="gramEnd"/>
      <w:r w:rsidRPr="009B0834">
        <w:rPr>
          <w:rFonts w:ascii="Times New Roman" w:hAnsi="Times New Roman"/>
          <w:sz w:val="28"/>
          <w:szCs w:val="28"/>
        </w:rPr>
        <w:t xml:space="preserve"> курс лекций/Под ред. В.П. Прохорова—М.:</w:t>
      </w:r>
      <w:proofErr w:type="spellStart"/>
      <w:r w:rsidRPr="009B0834">
        <w:rPr>
          <w:rFonts w:ascii="Times New Roman" w:hAnsi="Times New Roman"/>
          <w:sz w:val="28"/>
          <w:szCs w:val="28"/>
        </w:rPr>
        <w:t>КомКнига</w:t>
      </w:r>
      <w:proofErr w:type="spellEnd"/>
      <w:r w:rsidRPr="009B0834">
        <w:rPr>
          <w:rFonts w:ascii="Times New Roman" w:hAnsi="Times New Roman"/>
          <w:sz w:val="28"/>
          <w:szCs w:val="28"/>
        </w:rPr>
        <w:t xml:space="preserve">, 2006.—216с.; </w:t>
      </w:r>
    </w:p>
    <w:p w14:paraId="378E61E7" w14:textId="01300E04" w:rsidR="00EC77E4" w:rsidRDefault="006D43A3" w:rsidP="00EC77E4">
      <w:pPr>
        <w:numPr>
          <w:ilvl w:val="0"/>
          <w:numId w:val="30"/>
        </w:numPr>
        <w:tabs>
          <w:tab w:val="clear" w:pos="720"/>
          <w:tab w:val="num" w:pos="1134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hyperlink r:id="rId15" w:history="1">
        <w:r w:rsidR="009B0834" w:rsidRPr="00F92379">
          <w:rPr>
            <w:rStyle w:val="ad"/>
            <w:rFonts w:ascii="Times New Roman" w:hAnsi="Times New Roman"/>
            <w:sz w:val="28"/>
            <w:szCs w:val="28"/>
          </w:rPr>
          <w:t>https://ambity.ru/</w:t>
        </w:r>
      </w:hyperlink>
    </w:p>
    <w:p w14:paraId="2B965D29" w14:textId="50874947" w:rsidR="009B0834" w:rsidRDefault="006D43A3" w:rsidP="00EC77E4">
      <w:pPr>
        <w:numPr>
          <w:ilvl w:val="0"/>
          <w:numId w:val="30"/>
        </w:numPr>
        <w:tabs>
          <w:tab w:val="clear" w:pos="720"/>
          <w:tab w:val="num" w:pos="1134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hyperlink r:id="rId16" w:history="1">
        <w:r w:rsidR="009B0834" w:rsidRPr="00F92379">
          <w:rPr>
            <w:rStyle w:val="ad"/>
            <w:rFonts w:ascii="Times New Roman" w:hAnsi="Times New Roman"/>
            <w:sz w:val="28"/>
            <w:szCs w:val="28"/>
          </w:rPr>
          <w:t>https://www.bitrix24.ru/whatisthis/</w:t>
        </w:r>
      </w:hyperlink>
    </w:p>
    <w:p w14:paraId="105D15BA" w14:textId="1713EA1D" w:rsidR="009B0834" w:rsidRDefault="006D43A3" w:rsidP="00EC77E4">
      <w:pPr>
        <w:numPr>
          <w:ilvl w:val="0"/>
          <w:numId w:val="30"/>
        </w:numPr>
        <w:tabs>
          <w:tab w:val="clear" w:pos="720"/>
          <w:tab w:val="num" w:pos="1134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hyperlink r:id="rId17" w:anchor=":~:text=Adobe%20Photoshop%20–%20многофункциональный%20редактор,игры%2C%20ретушь%20и%20так%20далее" w:history="1">
        <w:r w:rsidR="009B0834" w:rsidRPr="00F92379">
          <w:rPr>
            <w:rStyle w:val="ad"/>
            <w:rFonts w:ascii="Times New Roman" w:hAnsi="Times New Roman"/>
            <w:sz w:val="28"/>
            <w:szCs w:val="28"/>
          </w:rPr>
          <w:t>https://www.softmagazin.ru/blog/vozmozhnosti_adobe_photoshop_obzor_versiy_i_dostoinstv/#:~:text=Adobe%20Photoshop%20–%20многофункциональный%20редактор,игры%2C%20ретушь%20и%20так%20далее</w:t>
        </w:r>
      </w:hyperlink>
      <w:r w:rsidR="009B0834" w:rsidRPr="009B0834">
        <w:rPr>
          <w:rFonts w:ascii="Times New Roman" w:hAnsi="Times New Roman"/>
          <w:sz w:val="28"/>
          <w:szCs w:val="28"/>
        </w:rPr>
        <w:t>)</w:t>
      </w:r>
    </w:p>
    <w:p w14:paraId="5FF72E59" w14:textId="65DAD6C2" w:rsidR="009B0834" w:rsidRDefault="006D43A3" w:rsidP="00EC77E4">
      <w:pPr>
        <w:numPr>
          <w:ilvl w:val="0"/>
          <w:numId w:val="30"/>
        </w:numPr>
        <w:tabs>
          <w:tab w:val="clear" w:pos="720"/>
          <w:tab w:val="num" w:pos="1134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hyperlink r:id="rId18" w:history="1">
        <w:r w:rsidR="009B0834" w:rsidRPr="00F92379">
          <w:rPr>
            <w:rStyle w:val="ad"/>
            <w:rFonts w:ascii="Times New Roman" w:hAnsi="Times New Roman"/>
            <w:sz w:val="28"/>
            <w:szCs w:val="28"/>
          </w:rPr>
          <w:t>https://ru.wikipedia.org/wiki/Figma</w:t>
        </w:r>
      </w:hyperlink>
    </w:p>
    <w:p w14:paraId="40E32C8A" w14:textId="77777777" w:rsidR="009B0834" w:rsidRPr="009B0834" w:rsidRDefault="009B0834" w:rsidP="009B0834">
      <w:pPr>
        <w:tabs>
          <w:tab w:val="num" w:pos="1134"/>
        </w:tabs>
        <w:spacing w:after="0" w:line="360" w:lineRule="auto"/>
        <w:ind w:left="720"/>
        <w:jc w:val="both"/>
        <w:rPr>
          <w:rFonts w:ascii="Times New Roman" w:hAnsi="Times New Roman"/>
          <w:sz w:val="28"/>
          <w:szCs w:val="28"/>
        </w:rPr>
      </w:pPr>
    </w:p>
    <w:p w14:paraId="2888D7EC" w14:textId="77777777" w:rsidR="00DF7DA5" w:rsidRDefault="00DF7DA5" w:rsidP="00876DCF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24D04889" w14:textId="77777777" w:rsidR="00DF7DA5" w:rsidRDefault="00DF7DA5" w:rsidP="00876DCF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657B7467" w14:textId="77777777" w:rsidR="00DF7DA5" w:rsidRDefault="00DF7DA5" w:rsidP="00876DCF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4C2D7BF1" w14:textId="77777777" w:rsidR="00DF7DA5" w:rsidRDefault="00DF7DA5" w:rsidP="00876DCF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07F8B54E" w14:textId="77777777" w:rsidR="00DF7DA5" w:rsidRDefault="00DF7DA5" w:rsidP="00876DCF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6B502243" w14:textId="77777777" w:rsidR="00DF7DA5" w:rsidRDefault="00DF7DA5" w:rsidP="00876DCF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7C3F55A1" w14:textId="77777777" w:rsidR="00DF7DA5" w:rsidRDefault="00DF7DA5" w:rsidP="00876DCF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24C4F3E8" w14:textId="77777777" w:rsidR="00DF7DA5" w:rsidRDefault="00DF7DA5" w:rsidP="00876DCF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32CDCCD8" w14:textId="77777777" w:rsidR="00DF7DA5" w:rsidRPr="00DF7DA5" w:rsidRDefault="00DF7DA5" w:rsidP="00876DCF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1C3851D6" w14:textId="77777777" w:rsidR="00876DCF" w:rsidRPr="00DF7DA5" w:rsidRDefault="00876DCF" w:rsidP="00876DCF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37A850A4" w14:textId="77777777" w:rsidR="00375DBD" w:rsidRPr="00CF7ACD" w:rsidRDefault="00375DBD">
      <w:pPr>
        <w:spacing w:after="0" w:line="240" w:lineRule="auto"/>
        <w:rPr>
          <w:rFonts w:ascii="Times New Roman" w:hAnsi="Times New Roman"/>
          <w:b/>
          <w:sz w:val="28"/>
          <w:szCs w:val="28"/>
        </w:rPr>
        <w:sectPr w:rsidR="00375DBD" w:rsidRPr="00CF7ACD" w:rsidSect="00F66F6B">
          <w:headerReference w:type="default" r:id="rId19"/>
          <w:pgSz w:w="11906" w:h="16838" w:code="9"/>
          <w:pgMar w:top="851" w:right="567" w:bottom="1701" w:left="1418" w:header="709" w:footer="709" w:gutter="0"/>
          <w:pgNumType w:start="3"/>
          <w:cols w:space="708"/>
          <w:docGrid w:linePitch="360"/>
        </w:sectPr>
      </w:pPr>
    </w:p>
    <w:p w14:paraId="4F2A6B82" w14:textId="77777777" w:rsidR="00DF7DA5" w:rsidRPr="00375DBD" w:rsidRDefault="00DF7DA5" w:rsidP="00F211DA">
      <w:pPr>
        <w:pStyle w:val="10"/>
      </w:pPr>
      <w:bookmarkStart w:id="38" w:name="_Toc468632539"/>
      <w:bookmarkStart w:id="39" w:name="_Toc468632603"/>
      <w:bookmarkStart w:id="40" w:name="_Toc470094458"/>
      <w:bookmarkStart w:id="41" w:name="_Toc483868321"/>
      <w:bookmarkStart w:id="42" w:name="_Toc123030005"/>
      <w:r w:rsidRPr="00375DBD">
        <w:lastRenderedPageBreak/>
        <w:t>Приложен</w:t>
      </w:r>
      <w:bookmarkEnd w:id="38"/>
      <w:bookmarkEnd w:id="39"/>
      <w:r w:rsidRPr="00375DBD">
        <w:t>ие</w:t>
      </w:r>
      <w:bookmarkEnd w:id="40"/>
      <w:bookmarkEnd w:id="41"/>
      <w:bookmarkEnd w:id="42"/>
    </w:p>
    <w:p w14:paraId="1F17DC96" w14:textId="7329CA05" w:rsidR="00F211DA" w:rsidRDefault="000349C0" w:rsidP="00F211DA">
      <w:pPr>
        <w:spacing w:after="0" w:line="480" w:lineRule="auto"/>
        <w:jc w:val="center"/>
        <w:rPr>
          <w:rFonts w:ascii="Times New Roman" w:hAnsi="Times New Roman"/>
          <w:sz w:val="28"/>
          <w:szCs w:val="28"/>
        </w:rPr>
      </w:pPr>
      <w:r w:rsidRPr="001B177E">
        <w:rPr>
          <w:rFonts w:ascii="Times New Roman" w:hAnsi="Times New Roman"/>
          <w:sz w:val="28"/>
          <w:szCs w:val="28"/>
        </w:rPr>
        <w:t>Комплекс структурных моделей процесса создания сайтов в «</w:t>
      </w:r>
      <w:proofErr w:type="spellStart"/>
      <w:r w:rsidRPr="001B177E">
        <w:rPr>
          <w:rFonts w:ascii="Times New Roman" w:hAnsi="Times New Roman"/>
          <w:sz w:val="28"/>
          <w:szCs w:val="28"/>
        </w:rPr>
        <w:t>Амбити</w:t>
      </w:r>
      <w:proofErr w:type="spellEnd"/>
      <w:r w:rsidRPr="001B177E">
        <w:rPr>
          <w:rFonts w:ascii="Times New Roman" w:hAnsi="Times New Roman"/>
          <w:sz w:val="28"/>
          <w:szCs w:val="28"/>
        </w:rPr>
        <w:t>»</w:t>
      </w:r>
    </w:p>
    <w:p w14:paraId="25380925" w14:textId="5847346B" w:rsidR="00B87A5A" w:rsidRDefault="00B87A5A" w:rsidP="00F211DA">
      <w:pPr>
        <w:spacing w:after="0" w:line="480" w:lineRule="auto"/>
        <w:jc w:val="center"/>
        <w:rPr>
          <w:rFonts w:ascii="Times New Roman" w:hAnsi="Times New Roman"/>
          <w:sz w:val="28"/>
          <w:szCs w:val="28"/>
        </w:rPr>
      </w:pPr>
    </w:p>
    <w:p w14:paraId="0D7F7D10" w14:textId="5927A590" w:rsidR="002D533D" w:rsidRPr="001B177E" w:rsidRDefault="002D533D" w:rsidP="002D533D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sectPr w:rsidR="002D533D" w:rsidRPr="001B177E" w:rsidSect="00B87A5A">
      <w:headerReference w:type="default" r:id="rId20"/>
      <w:pgSz w:w="11906" w:h="16838" w:code="9"/>
      <w:pgMar w:top="709" w:right="567" w:bottom="1701" w:left="1418" w:header="709" w:footer="709" w:gutter="0"/>
      <w:pgNumType w:start="6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D19CB25" w14:textId="77777777" w:rsidR="006D43A3" w:rsidRDefault="006D43A3" w:rsidP="007051DD">
      <w:pPr>
        <w:spacing w:after="0" w:line="240" w:lineRule="auto"/>
      </w:pPr>
      <w:r>
        <w:separator/>
      </w:r>
    </w:p>
  </w:endnote>
  <w:endnote w:type="continuationSeparator" w:id="0">
    <w:p w14:paraId="48FFCBF5" w14:textId="77777777" w:rsidR="006D43A3" w:rsidRDefault="006D43A3" w:rsidP="007051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GOST type A">
    <w:altName w:val="Corbel"/>
    <w:charset w:val="CC"/>
    <w:family w:val="swiss"/>
    <w:pitch w:val="variable"/>
    <w:sig w:usb0="00000203" w:usb1="00000000" w:usb2="00000000" w:usb3="00000000" w:csb0="00000005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 New Roman Полужирный">
    <w:panose1 w:val="02020803070505020304"/>
    <w:charset w:val="00"/>
    <w:family w:val="roman"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5B6683B" w14:textId="77777777" w:rsidR="006D43A3" w:rsidRDefault="006D43A3" w:rsidP="007051DD">
      <w:pPr>
        <w:spacing w:after="0" w:line="240" w:lineRule="auto"/>
      </w:pPr>
      <w:r>
        <w:separator/>
      </w:r>
    </w:p>
  </w:footnote>
  <w:footnote w:type="continuationSeparator" w:id="0">
    <w:p w14:paraId="5DBEF03E" w14:textId="77777777" w:rsidR="006D43A3" w:rsidRDefault="006D43A3" w:rsidP="007051D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D3E64E8" w14:textId="6E5D6931" w:rsidR="00C03B4D" w:rsidRDefault="00BF3206">
    <w:pPr>
      <w:pStyle w:val="a9"/>
    </w:pPr>
    <w:r>
      <w:rPr>
        <w:noProof/>
      </w:rPr>
      <mc:AlternateContent>
        <mc:Choice Requires="wpg">
          <w:drawing>
            <wp:anchor distT="0" distB="0" distL="114300" distR="114300" simplePos="0" relativeHeight="251657216" behindDoc="0" locked="0" layoutInCell="1" allowOverlap="1" wp14:anchorId="647380E4" wp14:editId="3E24954D">
              <wp:simplePos x="0" y="0"/>
              <wp:positionH relativeFrom="column">
                <wp:posOffset>-631190</wp:posOffset>
              </wp:positionH>
              <wp:positionV relativeFrom="paragraph">
                <wp:posOffset>31750</wp:posOffset>
              </wp:positionV>
              <wp:extent cx="7056755" cy="10189210"/>
              <wp:effectExtent l="0" t="0" r="10795" b="21590"/>
              <wp:wrapNone/>
              <wp:docPr id="37" name="Group 5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056755" cy="10189210"/>
                        <a:chOff x="424" y="334"/>
                        <a:chExt cx="11113" cy="16046"/>
                      </a:xfrm>
                    </wpg:grpSpPr>
                    <wpg:grpSp>
                      <wpg:cNvPr id="38" name="Group 557"/>
                      <wpg:cNvGrpSpPr>
                        <a:grpSpLocks/>
                      </wpg:cNvGrpSpPr>
                      <wpg:grpSpPr bwMode="auto">
                        <a:xfrm>
                          <a:off x="424" y="334"/>
                          <a:ext cx="11113" cy="16046"/>
                          <a:chOff x="424" y="334"/>
                          <a:chExt cx="11113" cy="16046"/>
                        </a:xfrm>
                      </wpg:grpSpPr>
                      <wps:wsp>
                        <wps:cNvPr id="39" name="Rectangle 558"/>
                        <wps:cNvSpPr>
                          <a:spLocks noChangeArrowheads="1"/>
                        </wps:cNvSpPr>
                        <wps:spPr bwMode="auto">
                          <a:xfrm>
                            <a:off x="424" y="8160"/>
                            <a:ext cx="737" cy="822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Text Box 559"/>
                        <wps:cNvSpPr txBox="1">
                          <a:spLocks noChangeArrowheads="1"/>
                        </wps:cNvSpPr>
                        <wps:spPr bwMode="auto">
                          <a:xfrm>
                            <a:off x="475" y="8198"/>
                            <a:ext cx="252" cy="19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tbl>
                              <w:tblPr>
                                <w:tblW w:w="0" w:type="auto"/>
                                <w:jc w:val="center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Look w:val="0000" w:firstRow="0" w:lastRow="0" w:firstColumn="0" w:lastColumn="0" w:noHBand="0" w:noVBand="0"/>
                              </w:tblPr>
                              <w:tblGrid>
                                <w:gridCol w:w="249"/>
                              </w:tblGrid>
                              <w:tr w:rsidR="00C03B4D" w14:paraId="3FE02F38" w14:textId="77777777">
                                <w:trPr>
                                  <w:cantSplit/>
                                  <w:trHeight w:hRule="exact" w:val="1987"/>
                                  <w:jc w:val="center"/>
                                </w:trPr>
                                <w:tc>
                                  <w:tcPr>
                                    <w:tcW w:w="249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textDirection w:val="btLr"/>
                                    <w:vAlign w:val="center"/>
                                  </w:tcPr>
                                  <w:p w14:paraId="4DA7F7F4" w14:textId="77777777" w:rsidR="00C03B4D" w:rsidRPr="00FE0256" w:rsidRDefault="00C03B4D">
                                    <w:pPr>
                                      <w:pStyle w:val="af7"/>
                                      <w:jc w:val="center"/>
                                      <w:rPr>
                                        <w:sz w:val="20"/>
                                      </w:rPr>
                                    </w:pPr>
                                    <w:proofErr w:type="spellStart"/>
                                    <w:r w:rsidRPr="00FE0256">
                                      <w:rPr>
                                        <w:sz w:val="20"/>
                                        <w:lang w:val="ru-RU"/>
                                      </w:rPr>
                                      <w:t>Подп</w:t>
                                    </w:r>
                                    <w:proofErr w:type="gramStart"/>
                                    <w:r w:rsidRPr="00FE0256">
                                      <w:rPr>
                                        <w:sz w:val="20"/>
                                        <w:lang w:val="ru-RU"/>
                                      </w:rPr>
                                      <w:t>.</w:t>
                                    </w:r>
                                    <w:proofErr w:type="gramEnd"/>
                                    <w:r w:rsidRPr="00FE0256">
                                      <w:rPr>
                                        <w:sz w:val="20"/>
                                        <w:lang w:val="ru-RU"/>
                                      </w:rPr>
                                      <w:t>и</w:t>
                                    </w:r>
                                    <w:proofErr w:type="spellEnd"/>
                                    <w:r w:rsidRPr="00FE0256">
                                      <w:rPr>
                                        <w:sz w:val="20"/>
                                        <w:lang w:val="ru-RU"/>
                                      </w:rPr>
                                      <w:t xml:space="preserve"> дата</w:t>
                                    </w:r>
                                  </w:p>
                                </w:tc>
                              </w:tr>
                            </w:tbl>
                            <w:p w14:paraId="1680608C" w14:textId="77777777" w:rsidR="00C03B4D" w:rsidRDefault="00C03B4D" w:rsidP="00512F8B"/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1" name="Text Box 560"/>
                        <wps:cNvSpPr txBox="1">
                          <a:spLocks noChangeArrowheads="1"/>
                        </wps:cNvSpPr>
                        <wps:spPr bwMode="auto">
                          <a:xfrm>
                            <a:off x="475" y="10186"/>
                            <a:ext cx="252" cy="13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tbl>
                              <w:tblPr>
                                <w:tblW w:w="0" w:type="auto"/>
                                <w:jc w:val="center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Look w:val="0000" w:firstRow="0" w:lastRow="0" w:firstColumn="0" w:lastColumn="0" w:noHBand="0" w:noVBand="0"/>
                              </w:tblPr>
                              <w:tblGrid>
                                <w:gridCol w:w="249"/>
                              </w:tblGrid>
                              <w:tr w:rsidR="00C03B4D" w:rsidRPr="00D60DA0" w14:paraId="47F4C316" w14:textId="77777777">
                                <w:trPr>
                                  <w:cantSplit/>
                                  <w:trHeight w:hRule="exact" w:val="1417"/>
                                  <w:jc w:val="center"/>
                                </w:trPr>
                                <w:tc>
                                  <w:tcPr>
                                    <w:tcW w:w="249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textDirection w:val="btLr"/>
                                    <w:vAlign w:val="center"/>
                                  </w:tcPr>
                                  <w:p w14:paraId="07F7C95E" w14:textId="77777777" w:rsidR="00C03B4D" w:rsidRPr="00D60DA0" w:rsidRDefault="00C03B4D">
                                    <w:pPr>
                                      <w:pStyle w:val="af7"/>
                                      <w:jc w:val="center"/>
                                      <w:rPr>
                                        <w:sz w:val="20"/>
                                      </w:rPr>
                                    </w:pPr>
                                    <w:r w:rsidRPr="00D60DA0">
                                      <w:rPr>
                                        <w:sz w:val="20"/>
                                        <w:lang w:val="ru-RU"/>
                                      </w:rPr>
                                      <w:t xml:space="preserve">Инв. № </w:t>
                                    </w:r>
                                    <w:proofErr w:type="spellStart"/>
                                    <w:r w:rsidRPr="00D60DA0">
                                      <w:rPr>
                                        <w:sz w:val="20"/>
                                        <w:lang w:val="ru-RU"/>
                                      </w:rPr>
                                      <w:t>дубл</w:t>
                                    </w:r>
                                    <w:proofErr w:type="spellEnd"/>
                                    <w:r w:rsidRPr="00D60DA0">
                                      <w:rPr>
                                        <w:sz w:val="20"/>
                                        <w:lang w:val="ru-RU"/>
                                      </w:rPr>
                                      <w:t>.</w:t>
                                    </w:r>
                                  </w:p>
                                </w:tc>
                              </w:tr>
                            </w:tbl>
                            <w:p w14:paraId="13ECF5B7" w14:textId="77777777" w:rsidR="00C03B4D" w:rsidRDefault="00C03B4D" w:rsidP="00512F8B"/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2" name="Text Box 561"/>
                        <wps:cNvSpPr txBox="1">
                          <a:spLocks noChangeArrowheads="1"/>
                        </wps:cNvSpPr>
                        <wps:spPr bwMode="auto">
                          <a:xfrm>
                            <a:off x="475" y="11614"/>
                            <a:ext cx="252" cy="13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tbl>
                              <w:tblPr>
                                <w:tblW w:w="0" w:type="auto"/>
                                <w:jc w:val="center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Look w:val="0000" w:firstRow="0" w:lastRow="0" w:firstColumn="0" w:lastColumn="0" w:noHBand="0" w:noVBand="0"/>
                              </w:tblPr>
                              <w:tblGrid>
                                <w:gridCol w:w="249"/>
                              </w:tblGrid>
                              <w:tr w:rsidR="00C03B4D" w14:paraId="0591D080" w14:textId="77777777">
                                <w:trPr>
                                  <w:cantSplit/>
                                  <w:trHeight w:hRule="exact" w:val="1417"/>
                                  <w:jc w:val="center"/>
                                </w:trPr>
                                <w:tc>
                                  <w:tcPr>
                                    <w:tcW w:w="249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textDirection w:val="btLr"/>
                                    <w:vAlign w:val="center"/>
                                  </w:tcPr>
                                  <w:p w14:paraId="515A0580" w14:textId="77777777" w:rsidR="00C03B4D" w:rsidRPr="00D60DA0" w:rsidRDefault="00C03B4D">
                                    <w:pPr>
                                      <w:pStyle w:val="af7"/>
                                      <w:jc w:val="center"/>
                                      <w:rPr>
                                        <w:sz w:val="20"/>
                                      </w:rPr>
                                    </w:pPr>
                                    <w:proofErr w:type="spellStart"/>
                                    <w:r w:rsidRPr="00D60DA0">
                                      <w:rPr>
                                        <w:sz w:val="20"/>
                                      </w:rPr>
                                      <w:t>Взам</w:t>
                                    </w:r>
                                    <w:proofErr w:type="spellEnd"/>
                                    <w:r w:rsidRPr="00D60DA0">
                                      <w:rPr>
                                        <w:sz w:val="20"/>
                                      </w:rPr>
                                      <w:t xml:space="preserve">. </w:t>
                                    </w:r>
                                    <w:proofErr w:type="spellStart"/>
                                    <w:r w:rsidRPr="00D60DA0">
                                      <w:rPr>
                                        <w:sz w:val="20"/>
                                      </w:rPr>
                                      <w:t>инв</w:t>
                                    </w:r>
                                    <w:proofErr w:type="spellEnd"/>
                                    <w:r w:rsidRPr="00D60DA0">
                                      <w:rPr>
                                        <w:sz w:val="20"/>
                                      </w:rPr>
                                      <w:t>. №</w:t>
                                    </w:r>
                                  </w:p>
                                </w:tc>
                              </w:tr>
                            </w:tbl>
                            <w:p w14:paraId="45F87F8A" w14:textId="77777777" w:rsidR="00C03B4D" w:rsidRDefault="00C03B4D" w:rsidP="00512F8B"/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3" name="Text Box 562"/>
                        <wps:cNvSpPr txBox="1">
                          <a:spLocks noChangeArrowheads="1"/>
                        </wps:cNvSpPr>
                        <wps:spPr bwMode="auto">
                          <a:xfrm>
                            <a:off x="475" y="13014"/>
                            <a:ext cx="252" cy="19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tbl>
                              <w:tblPr>
                                <w:tblW w:w="0" w:type="auto"/>
                                <w:jc w:val="center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Look w:val="0000" w:firstRow="0" w:lastRow="0" w:firstColumn="0" w:lastColumn="0" w:noHBand="0" w:noVBand="0"/>
                              </w:tblPr>
                              <w:tblGrid>
                                <w:gridCol w:w="249"/>
                              </w:tblGrid>
                              <w:tr w:rsidR="00C03B4D" w14:paraId="4B157A2F" w14:textId="77777777">
                                <w:trPr>
                                  <w:cantSplit/>
                                  <w:trHeight w:hRule="exact" w:val="1987"/>
                                  <w:jc w:val="center"/>
                                </w:trPr>
                                <w:tc>
                                  <w:tcPr>
                                    <w:tcW w:w="249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textDirection w:val="btLr"/>
                                    <w:vAlign w:val="center"/>
                                  </w:tcPr>
                                  <w:p w14:paraId="155A7A60" w14:textId="77777777" w:rsidR="00C03B4D" w:rsidRPr="00FE0256" w:rsidRDefault="00C03B4D" w:rsidP="00AC24F6">
                                    <w:pPr>
                                      <w:pStyle w:val="af7"/>
                                      <w:jc w:val="center"/>
                                      <w:rPr>
                                        <w:sz w:val="20"/>
                                      </w:rPr>
                                    </w:pPr>
                                    <w:r w:rsidRPr="00FE0256">
                                      <w:rPr>
                                        <w:sz w:val="20"/>
                                        <w:lang w:val="ru-RU"/>
                                      </w:rPr>
                                      <w:t>Подп. и дата</w:t>
                                    </w:r>
                                  </w:p>
                                </w:tc>
                              </w:tr>
                            </w:tbl>
                            <w:p w14:paraId="11FD3797" w14:textId="77777777" w:rsidR="00C03B4D" w:rsidRDefault="00C03B4D" w:rsidP="00512F8B"/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4" name="Text Box 563"/>
                        <wps:cNvSpPr txBox="1">
                          <a:spLocks noChangeArrowheads="1"/>
                        </wps:cNvSpPr>
                        <wps:spPr bwMode="auto">
                          <a:xfrm>
                            <a:off x="475" y="15002"/>
                            <a:ext cx="252" cy="13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tbl>
                              <w:tblPr>
                                <w:tblW w:w="0" w:type="auto"/>
                                <w:jc w:val="center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Look w:val="0000" w:firstRow="0" w:lastRow="0" w:firstColumn="0" w:lastColumn="0" w:noHBand="0" w:noVBand="0"/>
                              </w:tblPr>
                              <w:tblGrid>
                                <w:gridCol w:w="249"/>
                              </w:tblGrid>
                              <w:tr w:rsidR="00C03B4D" w14:paraId="5B92EFFE" w14:textId="77777777">
                                <w:trPr>
                                  <w:cantSplit/>
                                  <w:trHeight w:hRule="exact" w:val="1417"/>
                                  <w:jc w:val="center"/>
                                </w:trPr>
                                <w:tc>
                                  <w:tcPr>
                                    <w:tcW w:w="249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textDirection w:val="btLr"/>
                                    <w:vAlign w:val="center"/>
                                  </w:tcPr>
                                  <w:p w14:paraId="523F259E" w14:textId="77777777" w:rsidR="00C03B4D" w:rsidRPr="00FE0256" w:rsidRDefault="00C03B4D" w:rsidP="00AC24F6">
                                    <w:pPr>
                                      <w:pStyle w:val="af7"/>
                                      <w:jc w:val="center"/>
                                      <w:rPr>
                                        <w:sz w:val="24"/>
                                        <w:lang w:val="ru-RU"/>
                                      </w:rPr>
                                    </w:pPr>
                                    <w:r w:rsidRPr="00FE0256">
                                      <w:rPr>
                                        <w:sz w:val="20"/>
                                        <w:lang w:val="ru-RU"/>
                                      </w:rPr>
                                      <w:t>Инв. № подл</w:t>
                                    </w:r>
                                  </w:p>
                                </w:tc>
                              </w:tr>
                            </w:tbl>
                            <w:p w14:paraId="2F0DDC0F" w14:textId="77777777" w:rsidR="00C03B4D" w:rsidRDefault="00C03B4D" w:rsidP="00512F8B"/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5" name="Text Box 564"/>
                        <wps:cNvSpPr txBox="1">
                          <a:spLocks noChangeArrowheads="1"/>
                        </wps:cNvSpPr>
                        <wps:spPr bwMode="auto">
                          <a:xfrm>
                            <a:off x="839" y="10186"/>
                            <a:ext cx="252" cy="13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tbl>
                              <w:tblPr>
                                <w:tblW w:w="0" w:type="auto"/>
                                <w:jc w:val="center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Look w:val="0000" w:firstRow="0" w:lastRow="0" w:firstColumn="0" w:lastColumn="0" w:noHBand="0" w:noVBand="0"/>
                              </w:tblPr>
                              <w:tblGrid>
                                <w:gridCol w:w="249"/>
                              </w:tblGrid>
                              <w:tr w:rsidR="00C03B4D" w14:paraId="0A34F8EA" w14:textId="77777777">
                                <w:trPr>
                                  <w:cantSplit/>
                                  <w:trHeight w:hRule="exact" w:val="1417"/>
                                  <w:jc w:val="center"/>
                                </w:trPr>
                                <w:tc>
                                  <w:tcPr>
                                    <w:tcW w:w="249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textDirection w:val="btLr"/>
                                    <w:vAlign w:val="center"/>
                                  </w:tcPr>
                                  <w:p w14:paraId="7D78467C" w14:textId="77777777" w:rsidR="00C03B4D" w:rsidRDefault="00C03B4D">
                                    <w:pPr>
                                      <w:pStyle w:val="af7"/>
                                      <w:jc w:val="center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</w:tr>
                            </w:tbl>
                            <w:p w14:paraId="2D3DD1D8" w14:textId="77777777" w:rsidR="00C03B4D" w:rsidRDefault="00C03B4D" w:rsidP="00512F8B"/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6" name="Text Box 565"/>
                        <wps:cNvSpPr txBox="1">
                          <a:spLocks noChangeArrowheads="1"/>
                        </wps:cNvSpPr>
                        <wps:spPr bwMode="auto">
                          <a:xfrm>
                            <a:off x="839" y="11614"/>
                            <a:ext cx="252" cy="13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tbl>
                              <w:tblPr>
                                <w:tblW w:w="0" w:type="auto"/>
                                <w:jc w:val="center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Look w:val="0000" w:firstRow="0" w:lastRow="0" w:firstColumn="0" w:lastColumn="0" w:noHBand="0" w:noVBand="0"/>
                              </w:tblPr>
                              <w:tblGrid>
                                <w:gridCol w:w="249"/>
                              </w:tblGrid>
                              <w:tr w:rsidR="00C03B4D" w14:paraId="4282ED3B" w14:textId="77777777">
                                <w:trPr>
                                  <w:cantSplit/>
                                  <w:trHeight w:hRule="exact" w:val="1417"/>
                                  <w:jc w:val="center"/>
                                </w:trPr>
                                <w:tc>
                                  <w:tcPr>
                                    <w:tcW w:w="249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textDirection w:val="btLr"/>
                                    <w:vAlign w:val="center"/>
                                  </w:tcPr>
                                  <w:p w14:paraId="48A379C2" w14:textId="77777777" w:rsidR="00C03B4D" w:rsidRDefault="00C03B4D">
                                    <w:pPr>
                                      <w:pStyle w:val="af7"/>
                                      <w:jc w:val="center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</w:tr>
                            </w:tbl>
                            <w:p w14:paraId="33D3BD89" w14:textId="77777777" w:rsidR="00C03B4D" w:rsidRDefault="00C03B4D" w:rsidP="00512F8B"/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7" name="Text Box 566"/>
                        <wps:cNvSpPr txBox="1">
                          <a:spLocks noChangeArrowheads="1"/>
                        </wps:cNvSpPr>
                        <wps:spPr bwMode="auto">
                          <a:xfrm>
                            <a:off x="839" y="15002"/>
                            <a:ext cx="252" cy="13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tbl>
                              <w:tblPr>
                                <w:tblW w:w="0" w:type="auto"/>
                                <w:jc w:val="center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Look w:val="0000" w:firstRow="0" w:lastRow="0" w:firstColumn="0" w:lastColumn="0" w:noHBand="0" w:noVBand="0"/>
                              </w:tblPr>
                              <w:tblGrid>
                                <w:gridCol w:w="249"/>
                              </w:tblGrid>
                              <w:tr w:rsidR="00C03B4D" w14:paraId="1E5B9C80" w14:textId="77777777">
                                <w:trPr>
                                  <w:cantSplit/>
                                  <w:trHeight w:hRule="exact" w:val="1417"/>
                                  <w:jc w:val="center"/>
                                </w:trPr>
                                <w:tc>
                                  <w:tcPr>
                                    <w:tcW w:w="249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textDirection w:val="btLr"/>
                                    <w:vAlign w:val="center"/>
                                  </w:tcPr>
                                  <w:p w14:paraId="70EBBA6B" w14:textId="77777777" w:rsidR="00C03B4D" w:rsidRDefault="00C03B4D">
                                    <w:pPr>
                                      <w:pStyle w:val="af7"/>
                                      <w:jc w:val="center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</w:tr>
                            </w:tbl>
                            <w:p w14:paraId="3B8F9744" w14:textId="77777777" w:rsidR="00C03B4D" w:rsidRDefault="00C03B4D" w:rsidP="00512F8B"/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grpSp>
                        <wpg:cNvPr id="48" name="Group 567"/>
                        <wpg:cNvGrpSpPr>
                          <a:grpSpLocks/>
                        </wpg:cNvGrpSpPr>
                        <wpg:grpSpPr bwMode="auto">
                          <a:xfrm>
                            <a:off x="1161" y="334"/>
                            <a:ext cx="10376" cy="16046"/>
                            <a:chOff x="0" y="0"/>
                            <a:chExt cx="20000" cy="20000"/>
                          </a:xfrm>
                        </wpg:grpSpPr>
                        <wps:wsp>
                          <wps:cNvPr id="49" name="Rectangle 568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0000" cy="2000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0" name="Line 569"/>
                          <wps:cNvCnPr/>
                          <wps:spPr bwMode="auto">
                            <a:xfrm>
                              <a:off x="993" y="17183"/>
                              <a:ext cx="2" cy="103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1" name="Line 570"/>
                          <wps:cNvCnPr/>
                          <wps:spPr bwMode="auto">
                            <a:xfrm>
                              <a:off x="10" y="17173"/>
                              <a:ext cx="19967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2" name="Line 571"/>
                          <wps:cNvCnPr/>
                          <wps:spPr bwMode="auto">
                            <a:xfrm>
                              <a:off x="2186" y="17192"/>
                              <a:ext cx="2" cy="279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4" name="Line 572"/>
                          <wps:cNvCnPr/>
                          <wps:spPr bwMode="auto">
                            <a:xfrm>
                              <a:off x="4919" y="17192"/>
                              <a:ext cx="2" cy="279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61" name="Line 573"/>
                          <wps:cNvCnPr/>
                          <wps:spPr bwMode="auto">
                            <a:xfrm>
                              <a:off x="6557" y="17192"/>
                              <a:ext cx="2" cy="279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62" name="Line 574"/>
                          <wps:cNvCnPr/>
                          <wps:spPr bwMode="auto">
                            <a:xfrm>
                              <a:off x="7650" y="17183"/>
                              <a:ext cx="2" cy="2796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63" name="Line 575"/>
                          <wps:cNvCnPr/>
                          <wps:spPr bwMode="auto">
                            <a:xfrm>
                              <a:off x="15848" y="18239"/>
                              <a:ext cx="4" cy="69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65" name="Line 576"/>
                          <wps:cNvCnPr/>
                          <wps:spPr bwMode="auto">
                            <a:xfrm>
                              <a:off x="10" y="19293"/>
                              <a:ext cx="7621" cy="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67" name="Line 577"/>
                          <wps:cNvCnPr/>
                          <wps:spPr bwMode="auto">
                            <a:xfrm>
                              <a:off x="10" y="19646"/>
                              <a:ext cx="7621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68" name="Rectangle 578"/>
                          <wps:cNvSpPr>
                            <a:spLocks noChangeArrowheads="1"/>
                          </wps:cNvSpPr>
                          <wps:spPr bwMode="auto">
                            <a:xfrm>
                              <a:off x="54" y="17912"/>
                              <a:ext cx="883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4EFDE29B" w14:textId="77777777" w:rsidR="00C03B4D" w:rsidRDefault="00C03B4D" w:rsidP="00512F8B">
                                <w:pPr>
                                  <w:pStyle w:val="af7"/>
                                  <w:jc w:val="center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Изм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9" name="Rectangle 579"/>
                          <wps:cNvSpPr>
                            <a:spLocks noChangeArrowheads="1"/>
                          </wps:cNvSpPr>
                          <wps:spPr bwMode="auto">
                            <a:xfrm>
                              <a:off x="1051" y="17912"/>
                              <a:ext cx="1100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64CF1F8E" w14:textId="77777777" w:rsidR="00C03B4D" w:rsidRDefault="00C03B4D" w:rsidP="00512F8B">
                                <w:pPr>
                                  <w:pStyle w:val="af7"/>
                                  <w:jc w:val="center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Лист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0" name="Rectangle 580"/>
                          <wps:cNvSpPr>
                            <a:spLocks noChangeArrowheads="1"/>
                          </wps:cNvSpPr>
                          <wps:spPr bwMode="auto">
                            <a:xfrm>
                              <a:off x="2267" y="17912"/>
                              <a:ext cx="2573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3924F8AF" w14:textId="77777777" w:rsidR="00C03B4D" w:rsidRDefault="00C03B4D" w:rsidP="00512F8B">
                                <w:pPr>
                                  <w:pStyle w:val="af7"/>
                                  <w:jc w:val="center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№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докум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2" name="Rectangle 581"/>
                          <wps:cNvSpPr>
                            <a:spLocks noChangeArrowheads="1"/>
                          </wps:cNvSpPr>
                          <wps:spPr bwMode="auto">
                            <a:xfrm>
                              <a:off x="4983" y="17912"/>
                              <a:ext cx="1534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75595D86" w14:textId="77777777" w:rsidR="00C03B4D" w:rsidRDefault="00C03B4D" w:rsidP="00512F8B">
                                <w:pPr>
                                  <w:pStyle w:val="af7"/>
                                  <w:jc w:val="center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Подпись</w:t>
                                </w:r>
                                <w:proofErr w:type="spellEnd"/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4" name="Rectangle 582"/>
                          <wps:cNvSpPr>
                            <a:spLocks noChangeArrowheads="1"/>
                          </wps:cNvSpPr>
                          <wps:spPr bwMode="auto">
                            <a:xfrm>
                              <a:off x="6604" y="17912"/>
                              <a:ext cx="1000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5C96D486" w14:textId="77777777" w:rsidR="00C03B4D" w:rsidRDefault="00C03B4D" w:rsidP="00512F8B">
                                <w:pPr>
                                  <w:pStyle w:val="af7"/>
                                  <w:jc w:val="center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6" name="Rectangle 583"/>
                          <wps:cNvSpPr>
                            <a:spLocks noChangeArrowheads="1"/>
                          </wps:cNvSpPr>
                          <wps:spPr bwMode="auto">
                            <a:xfrm>
                              <a:off x="15929" y="18258"/>
                              <a:ext cx="1475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13448DE7" w14:textId="77777777" w:rsidR="00C03B4D" w:rsidRDefault="00C03B4D" w:rsidP="00512F8B">
                                <w:pPr>
                                  <w:pStyle w:val="af7"/>
                                  <w:jc w:val="center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Лист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7" name="Rectangle 584"/>
                          <wps:cNvSpPr>
                            <a:spLocks noChangeArrowheads="1"/>
                          </wps:cNvSpPr>
                          <wps:spPr bwMode="auto">
                            <a:xfrm>
                              <a:off x="15929" y="18623"/>
                              <a:ext cx="1475" cy="31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722CABA0" w14:textId="7611879E" w:rsidR="00C03B4D" w:rsidRPr="00E17FF8" w:rsidRDefault="00F66F6B" w:rsidP="00512F8B">
                                <w:pPr>
                                  <w:pStyle w:val="af7"/>
                                  <w:jc w:val="center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8" name="Rectangle 585"/>
                          <wps:cNvSpPr>
                            <a:spLocks noChangeArrowheads="1"/>
                          </wps:cNvSpPr>
                          <wps:spPr bwMode="auto">
                            <a:xfrm>
                              <a:off x="7760" y="17481"/>
                              <a:ext cx="12159" cy="47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295FD867" w14:textId="5846DF7E" w:rsidR="00C03B4D" w:rsidRPr="00175F2A" w:rsidRDefault="00291E7E" w:rsidP="00512F8B">
                                <w:pPr>
                                  <w:pStyle w:val="af7"/>
                                  <w:jc w:val="center"/>
                                  <w:rPr>
                                    <w:rFonts w:ascii="Arial" w:hAnsi="Arial" w:cs="Arial"/>
                                    <w:lang w:val="ru-RU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lang w:val="en-US"/>
                                  </w:rPr>
                                  <w:t>32</w:t>
                                </w:r>
                                <w:r w:rsidR="00C03B4D">
                                  <w:rPr>
                                    <w:rFonts w:ascii="Arial" w:hAnsi="Arial" w:cs="Arial"/>
                                    <w:lang w:val="ru-RU"/>
                                  </w:rPr>
                                  <w:t>7</w:t>
                                </w:r>
                                <w:r>
                                  <w:rPr>
                                    <w:rFonts w:ascii="Arial" w:hAnsi="Arial" w:cs="Arial"/>
                                    <w:lang w:val="en-US"/>
                                  </w:rPr>
                                  <w:t>1</w:t>
                                </w:r>
                                <w:r w:rsidR="00C03B4D">
                                  <w:rPr>
                                    <w:rFonts w:ascii="Arial" w:hAnsi="Arial" w:cs="Arial"/>
                                    <w:lang w:val="ru-RU"/>
                                  </w:rPr>
                                  <w:t>.</w:t>
                                </w:r>
                                <w:r>
                                  <w:rPr>
                                    <w:rFonts w:ascii="Arial" w:hAnsi="Arial" w:cs="Arial"/>
                                    <w:lang w:val="en-US"/>
                                  </w:rPr>
                                  <w:t>2</w:t>
                                </w:r>
                                <w:r w:rsidR="00C03B4D">
                                  <w:rPr>
                                    <w:rFonts w:ascii="Arial" w:hAnsi="Arial" w:cs="Arial"/>
                                    <w:lang w:val="ru-RU"/>
                                  </w:rPr>
                                  <w:t>02</w:t>
                                </w:r>
                                <w:r w:rsidR="00FF0A11">
                                  <w:rPr>
                                    <w:rFonts w:ascii="Arial" w:hAnsi="Arial" w:cs="Arial"/>
                                    <w:lang w:val="ru-RU"/>
                                  </w:rPr>
                                  <w:t>093</w:t>
                                </w:r>
                                <w:r w:rsidR="00C03B4D" w:rsidRPr="00175F2A">
                                  <w:rPr>
                                    <w:rFonts w:ascii="Arial" w:hAnsi="Arial" w:cs="Arial"/>
                                    <w:lang w:val="ru-RU"/>
                                  </w:rPr>
                                  <w:t>.000 ПЗ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9" name="Line 586"/>
                          <wps:cNvCnPr/>
                          <wps:spPr bwMode="auto">
                            <a:xfrm>
                              <a:off x="12" y="18233"/>
                              <a:ext cx="19967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0" name="Line 587"/>
                          <wps:cNvCnPr/>
                          <wps:spPr bwMode="auto">
                            <a:xfrm>
                              <a:off x="25" y="17881"/>
                              <a:ext cx="7621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1" name="Line 588"/>
                          <wps:cNvCnPr/>
                          <wps:spPr bwMode="auto">
                            <a:xfrm>
                              <a:off x="10" y="17526"/>
                              <a:ext cx="7621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2" name="Line 589"/>
                          <wps:cNvCnPr/>
                          <wps:spPr bwMode="auto">
                            <a:xfrm>
                              <a:off x="10" y="18938"/>
                              <a:ext cx="7621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3" name="Line 590"/>
                          <wps:cNvCnPr/>
                          <wps:spPr bwMode="auto">
                            <a:xfrm>
                              <a:off x="10" y="18583"/>
                              <a:ext cx="7621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g:grpSp>
                          <wpg:cNvPr id="84" name="Group 591"/>
                          <wpg:cNvGrpSpPr>
                            <a:grpSpLocks/>
                          </wpg:cNvGrpSpPr>
                          <wpg:grpSpPr bwMode="auto">
                            <a:xfrm>
                              <a:off x="39" y="18267"/>
                              <a:ext cx="4801" cy="310"/>
                              <a:chOff x="0" y="0"/>
                              <a:chExt cx="19999" cy="20000"/>
                            </a:xfrm>
                          </wpg:grpSpPr>
                          <wps:wsp>
                            <wps:cNvPr id="85" name="Rectangle 59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856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0DFFF1BF" w14:textId="77777777" w:rsidR="00C03B4D" w:rsidRDefault="00C03B4D" w:rsidP="00512F8B">
                                  <w:pPr>
                                    <w:pStyle w:val="af7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sz w:val="18"/>
                                    </w:rPr>
                                    <w:t>Разраб</w:t>
                                  </w:r>
                                  <w:proofErr w:type="spellEnd"/>
                                  <w:r>
                                    <w:rPr>
                                      <w:sz w:val="18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86" name="Rectangle 59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81" y="0"/>
                                <a:ext cx="10718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4BE6872A" w14:textId="32204452" w:rsidR="00C03B4D" w:rsidRPr="001C4CEC" w:rsidRDefault="00CC1F15" w:rsidP="00512F8B">
                                  <w:pPr>
                                    <w:pStyle w:val="af7"/>
                                    <w:rPr>
                                      <w:sz w:val="18"/>
                                      <w:szCs w:val="16"/>
                                      <w:lang w:val="ru-RU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6"/>
                                      <w:lang w:val="ru-RU"/>
                                    </w:rPr>
                                    <w:t>Самсонова Е.О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g:grpSp>
                          <wpg:cNvPr id="87" name="Group 594"/>
                          <wpg:cNvGrpSpPr>
                            <a:grpSpLocks/>
                          </wpg:cNvGrpSpPr>
                          <wpg:grpSpPr bwMode="auto">
                            <a:xfrm>
                              <a:off x="39" y="18614"/>
                              <a:ext cx="4801" cy="309"/>
                              <a:chOff x="0" y="0"/>
                              <a:chExt cx="19999" cy="20000"/>
                            </a:xfrm>
                          </wpg:grpSpPr>
                          <wps:wsp>
                            <wps:cNvPr id="88" name="Rectangle 59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856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4A7BC8C6" w14:textId="77777777" w:rsidR="00C03B4D" w:rsidRDefault="00C03B4D" w:rsidP="00512F8B">
                                  <w:pPr>
                                    <w:pStyle w:val="af7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sz w:val="18"/>
                                    </w:rPr>
                                    <w:t>Провер</w:t>
                                  </w:r>
                                  <w:proofErr w:type="spellEnd"/>
                                  <w:r>
                                    <w:rPr>
                                      <w:sz w:val="18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89" name="Rectangle 59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81" y="0"/>
                                <a:ext cx="10718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5D2D4784" w14:textId="4164CD62" w:rsidR="00C03B4D" w:rsidRPr="001C4CEC" w:rsidRDefault="00CC1F15" w:rsidP="00512F8B">
                                  <w:pPr>
                                    <w:pStyle w:val="af7"/>
                                    <w:rPr>
                                      <w:sz w:val="18"/>
                                      <w:szCs w:val="16"/>
                                      <w:lang w:val="ru-RU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6"/>
                                      <w:lang w:val="ru-RU"/>
                                    </w:rPr>
                                    <w:t>Федорова Н.И.</w:t>
                                  </w:r>
                                </w:p>
                                <w:p w14:paraId="2D1D793B" w14:textId="77777777" w:rsidR="00C03B4D" w:rsidRPr="001C4CEC" w:rsidRDefault="00C03B4D" w:rsidP="00512F8B">
                                  <w:pPr>
                                    <w:rPr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g:grpSp>
                          <wpg:cNvPr id="90" name="Group 597"/>
                          <wpg:cNvGrpSpPr>
                            <a:grpSpLocks/>
                          </wpg:cNvGrpSpPr>
                          <wpg:grpSpPr bwMode="auto">
                            <a:xfrm>
                              <a:off x="39" y="18969"/>
                              <a:ext cx="4801" cy="309"/>
                              <a:chOff x="0" y="0"/>
                              <a:chExt cx="19999" cy="20000"/>
                            </a:xfrm>
                          </wpg:grpSpPr>
                          <wps:wsp>
                            <wps:cNvPr id="91" name="Rectangle 59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856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1F5E811D" w14:textId="77777777" w:rsidR="00C03B4D" w:rsidRDefault="00C03B4D" w:rsidP="00512F8B">
                                  <w:pPr>
                                    <w:pStyle w:val="af7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sz w:val="18"/>
                                    </w:rPr>
                                    <w:t>Реценз</w:t>
                                  </w:r>
                                  <w:proofErr w:type="spellEnd"/>
                                  <w:r>
                                    <w:rPr>
                                      <w:sz w:val="18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92" name="Rectangle 59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81" y="0"/>
                                <a:ext cx="10718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1F4B74AF" w14:textId="5FB3E2C1" w:rsidR="00C03B4D" w:rsidRPr="001C4CEC" w:rsidRDefault="00C03B4D" w:rsidP="00512F8B">
                                  <w:pPr>
                                    <w:pStyle w:val="af7"/>
                                    <w:rPr>
                                      <w:sz w:val="18"/>
                                      <w:szCs w:val="16"/>
                                      <w:lang w:val="ru-RU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g:grpSp>
                          <wpg:cNvPr id="93" name="Group 600"/>
                          <wpg:cNvGrpSpPr>
                            <a:grpSpLocks/>
                          </wpg:cNvGrpSpPr>
                          <wpg:grpSpPr bwMode="auto">
                            <a:xfrm>
                              <a:off x="39" y="19314"/>
                              <a:ext cx="4801" cy="310"/>
                              <a:chOff x="0" y="0"/>
                              <a:chExt cx="19999" cy="20000"/>
                            </a:xfrm>
                          </wpg:grpSpPr>
                          <wps:wsp>
                            <wps:cNvPr id="94" name="Rectangle 60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856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150331B6" w14:textId="77777777" w:rsidR="00C03B4D" w:rsidRDefault="00C03B4D" w:rsidP="00512F8B">
                                  <w:pPr>
                                    <w:pStyle w:val="af7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 xml:space="preserve"> Н. Контр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95" name="Rectangle 60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81" y="0"/>
                                <a:ext cx="10718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55277A88" w14:textId="130EFADB" w:rsidR="00C03B4D" w:rsidRPr="00E421E3" w:rsidRDefault="00C03B4D" w:rsidP="00512F8B">
                                  <w:pPr>
                                    <w:pStyle w:val="af7"/>
                                    <w:rPr>
                                      <w:sz w:val="18"/>
                                      <w:lang w:val="ru-RU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g:grpSp>
                          <wpg:cNvPr id="96" name="Group 603"/>
                          <wpg:cNvGrpSpPr>
                            <a:grpSpLocks/>
                          </wpg:cNvGrpSpPr>
                          <wpg:grpSpPr bwMode="auto">
                            <a:xfrm>
                              <a:off x="39" y="19660"/>
                              <a:ext cx="4801" cy="309"/>
                              <a:chOff x="0" y="0"/>
                              <a:chExt cx="19999" cy="20000"/>
                            </a:xfrm>
                          </wpg:grpSpPr>
                          <wps:wsp>
                            <wps:cNvPr id="97" name="Rectangle 60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856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6CCD521E" w14:textId="77777777" w:rsidR="00C03B4D" w:rsidRDefault="00C03B4D" w:rsidP="00512F8B">
                                  <w:pPr>
                                    <w:pStyle w:val="af7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sz w:val="18"/>
                                    </w:rPr>
                                    <w:t>Утверд</w:t>
                                  </w:r>
                                  <w:proofErr w:type="spellEnd"/>
                                  <w:r>
                                    <w:rPr>
                                      <w:sz w:val="18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98" name="Rectangle 60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81" y="0"/>
                                <a:ext cx="10718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351D14C9" w14:textId="40BA56E2" w:rsidR="00C03B4D" w:rsidRDefault="00C03B4D" w:rsidP="00512F8B">
                                  <w:pPr>
                                    <w:pStyle w:val="af7"/>
                                    <w:rPr>
                                      <w:sz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s:wsp>
                          <wps:cNvPr id="99" name="Line 606"/>
                          <wps:cNvCnPr/>
                          <wps:spPr bwMode="auto">
                            <a:xfrm>
                              <a:off x="14208" y="18239"/>
                              <a:ext cx="2" cy="174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00" name="Rectangle 607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7" y="18314"/>
                              <a:ext cx="6292" cy="16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62B70659" w14:textId="38A4FD3B" w:rsidR="00FF0A11" w:rsidRPr="00F66F6B" w:rsidRDefault="00FF0A11" w:rsidP="00FF0A11">
                                <w:pPr>
                                  <w:pStyle w:val="af7"/>
                                  <w:jc w:val="center"/>
                                  <w:rPr>
                                    <w:sz w:val="24"/>
                                    <w:szCs w:val="24"/>
                                    <w:lang w:val="ru-RU"/>
                                  </w:rPr>
                                </w:pPr>
                                <w:r w:rsidRPr="00F66F6B">
                                  <w:rPr>
                                    <w:sz w:val="24"/>
                                    <w:szCs w:val="24"/>
                                    <w:lang w:val="ru-RU"/>
                                  </w:rPr>
                                  <w:t>Проектирование    программной    системы</w:t>
                                </w:r>
                              </w:p>
                              <w:p w14:paraId="6E24E447" w14:textId="40B760F3" w:rsidR="00C03B4D" w:rsidRPr="00F66F6B" w:rsidRDefault="00FF0A11" w:rsidP="00FF0A11">
                                <w:pPr>
                                  <w:pStyle w:val="af7"/>
                                  <w:jc w:val="center"/>
                                  <w:rPr>
                                    <w:sz w:val="24"/>
                                    <w:szCs w:val="24"/>
                                    <w:lang w:val="ru-RU"/>
                                  </w:rPr>
                                </w:pPr>
                                <w:r w:rsidRPr="00F66F6B">
                                  <w:rPr>
                                    <w:sz w:val="24"/>
                                    <w:szCs w:val="24"/>
                                    <w:lang w:val="ru-RU"/>
                                  </w:rPr>
                                  <w:t>«Создание сайта в «</w:t>
                                </w:r>
                                <w:proofErr w:type="spellStart"/>
                                <w:r w:rsidRPr="00F66F6B">
                                  <w:rPr>
                                    <w:sz w:val="24"/>
                                    <w:szCs w:val="24"/>
                                    <w:lang w:val="ru-RU"/>
                                  </w:rPr>
                                  <w:t>Амбити</w:t>
                                </w:r>
                                <w:proofErr w:type="spellEnd"/>
                                <w:r w:rsidRPr="00F66F6B">
                                  <w:rPr>
                                    <w:sz w:val="24"/>
                                    <w:szCs w:val="24"/>
                                    <w:lang w:val="ru-RU"/>
                                  </w:rPr>
                                  <w:t>»»</w:t>
                                </w:r>
                              </w:p>
                              <w:p w14:paraId="18566F15" w14:textId="77777777" w:rsidR="00C03B4D" w:rsidRPr="00F66F6B" w:rsidRDefault="00C03B4D" w:rsidP="00512F8B">
                                <w:pPr>
                                  <w:pStyle w:val="af7"/>
                                  <w:jc w:val="center"/>
                                  <w:rPr>
                                    <w:sz w:val="20"/>
                                    <w:lang w:val="ru-RU"/>
                                  </w:rPr>
                                </w:pPr>
                              </w:p>
                              <w:p w14:paraId="46F032B3" w14:textId="77777777" w:rsidR="00C03B4D" w:rsidRPr="00F66F6B" w:rsidRDefault="00C03B4D" w:rsidP="00512F8B">
                                <w:pPr>
                                  <w:pStyle w:val="af7"/>
                                  <w:jc w:val="center"/>
                                  <w:rPr>
                                    <w:sz w:val="20"/>
                                    <w:lang w:val="ru-RU"/>
                                  </w:rPr>
                                </w:pPr>
                              </w:p>
                              <w:p w14:paraId="07D5CE1A" w14:textId="77777777" w:rsidR="00C03B4D" w:rsidRPr="00F66F6B" w:rsidRDefault="00C03B4D" w:rsidP="00512F8B">
                                <w:pPr>
                                  <w:pStyle w:val="af7"/>
                                  <w:jc w:val="center"/>
                                  <w:rPr>
                                    <w:sz w:val="20"/>
                                    <w:lang w:val="ru-RU"/>
                                  </w:rPr>
                                </w:pPr>
                              </w:p>
                              <w:p w14:paraId="30508374" w14:textId="77777777" w:rsidR="00C03B4D" w:rsidRPr="00F66F6B" w:rsidRDefault="00C03B4D" w:rsidP="00512F8B">
                                <w:pPr>
                                  <w:pStyle w:val="af7"/>
                                  <w:jc w:val="center"/>
                                  <w:rPr>
                                    <w:sz w:val="18"/>
                                    <w:lang w:val="ru-RU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01" name="Line 608"/>
                          <wps:cNvCnPr/>
                          <wps:spPr bwMode="auto">
                            <a:xfrm>
                              <a:off x="14221" y="18587"/>
                              <a:ext cx="5769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02" name="Line 609"/>
                          <wps:cNvCnPr/>
                          <wps:spPr bwMode="auto">
                            <a:xfrm>
                              <a:off x="14219" y="18939"/>
                              <a:ext cx="5769" cy="2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20" name="Line 610"/>
                          <wps:cNvCnPr/>
                          <wps:spPr bwMode="auto">
                            <a:xfrm>
                              <a:off x="17487" y="18239"/>
                              <a:ext cx="3" cy="69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21" name="Rectangle 611"/>
                          <wps:cNvSpPr>
                            <a:spLocks noChangeArrowheads="1"/>
                          </wps:cNvSpPr>
                          <wps:spPr bwMode="auto">
                            <a:xfrm>
                              <a:off x="14295" y="18258"/>
                              <a:ext cx="1474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0C513637" w14:textId="77777777" w:rsidR="00C03B4D" w:rsidRDefault="00C03B4D" w:rsidP="00512F8B">
                                <w:pPr>
                                  <w:pStyle w:val="af7"/>
                                  <w:jc w:val="center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Лит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22" name="Rectangle 612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77" y="18258"/>
                              <a:ext cx="2327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7A465479" w14:textId="77777777" w:rsidR="00C03B4D" w:rsidRDefault="00C03B4D" w:rsidP="00512F8B">
                                <w:pPr>
                                  <w:pStyle w:val="af7"/>
                                  <w:jc w:val="center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Листов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23" name="Rectangle 613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91" y="18613"/>
                              <a:ext cx="2326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2A9F479E" w14:textId="1C018F61" w:rsidR="00C03B4D" w:rsidRPr="00E421E3" w:rsidRDefault="00592B3B" w:rsidP="00512F8B">
                                <w:pPr>
                                  <w:pStyle w:val="af7"/>
                                  <w:jc w:val="center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35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24" name="Line 614"/>
                          <wps:cNvCnPr/>
                          <wps:spPr bwMode="auto">
                            <a:xfrm>
                              <a:off x="14755" y="18594"/>
                              <a:ext cx="2" cy="33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25" name="Line 615"/>
                          <wps:cNvCnPr/>
                          <wps:spPr bwMode="auto">
                            <a:xfrm>
                              <a:off x="15301" y="18595"/>
                              <a:ext cx="2" cy="33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26" name="Rectangle 616"/>
                          <wps:cNvSpPr>
                            <a:spLocks noChangeArrowheads="1"/>
                          </wps:cNvSpPr>
                          <wps:spPr bwMode="auto">
                            <a:xfrm>
                              <a:off x="14295" y="19221"/>
                              <a:ext cx="5609" cy="4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65B47B52" w14:textId="4E374C30" w:rsidR="00C03B4D" w:rsidRPr="00E421E3" w:rsidRDefault="00C03B4D" w:rsidP="00512F8B">
                                <w:pPr>
                                  <w:pStyle w:val="af7"/>
                                  <w:jc w:val="center"/>
                                  <w:rPr>
                                    <w:rFonts w:ascii="Journal" w:hAnsi="Journal"/>
                                    <w:sz w:val="24"/>
                                    <w:lang w:val="ru-RU"/>
                                  </w:rPr>
                                </w:pPr>
                                <w:r>
                                  <w:rPr>
                                    <w:sz w:val="24"/>
                                    <w:lang w:val="ru-RU"/>
                                  </w:rPr>
                                  <w:t>ФГБОУ ВО «</w:t>
                                </w:r>
                                <w:proofErr w:type="spellStart"/>
                                <w:r w:rsidR="00CC1F15">
                                  <w:rPr>
                                    <w:sz w:val="24"/>
                                    <w:lang w:val="ru-RU"/>
                                  </w:rPr>
                                  <w:t>УУНиТ</w:t>
                                </w:r>
                                <w:proofErr w:type="spellEnd"/>
                                <w:r>
                                  <w:rPr>
                                    <w:sz w:val="24"/>
                                    <w:lang w:val="ru-RU"/>
                                  </w:rPr>
                                  <w:t>»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</wpg:grpSp>
                    <wps:wsp>
                      <wps:cNvPr id="127" name="Line 617"/>
                      <wps:cNvCnPr/>
                      <wps:spPr bwMode="auto">
                        <a:xfrm>
                          <a:off x="764" y="8160"/>
                          <a:ext cx="0" cy="822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8" name="Line 618"/>
                      <wps:cNvCnPr/>
                      <wps:spPr bwMode="auto">
                        <a:xfrm>
                          <a:off x="424" y="10144"/>
                          <a:ext cx="737" cy="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9" name="Line 619"/>
                      <wps:cNvCnPr/>
                      <wps:spPr bwMode="auto">
                        <a:xfrm>
                          <a:off x="424" y="11562"/>
                          <a:ext cx="737" cy="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0" name="Line 620"/>
                      <wps:cNvCnPr/>
                      <wps:spPr bwMode="auto">
                        <a:xfrm>
                          <a:off x="424" y="12979"/>
                          <a:ext cx="737" cy="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1" name="Line 621"/>
                      <wps:cNvCnPr/>
                      <wps:spPr bwMode="auto">
                        <a:xfrm>
                          <a:off x="424" y="14964"/>
                          <a:ext cx="737" cy="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47380E4" id="Group 556" o:spid="_x0000_s1026" style="position:absolute;margin-left:-49.7pt;margin-top:2.5pt;width:555.65pt;height:802.3pt;z-index:251657216" coordorigin="424,334" coordsize="11113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">
              <v:group id="Group 557" o:spid="_x0000_s1027" style="position:absolute;left:424;top:334;width:11113;height:16046" coordorigin="424,334" coordsize="11113,160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">
                <v:rect id="Rectangle 558" o:spid="_x0000_s1028" style="position:absolute;left:424;top:8160;width:737;height:82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" filled="f" strokeweight="2pt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559" o:spid="_x0000_s1029" type="#_x0000_t202" style="position:absolute;left:475;top:8198;width:252;height:19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" filled="f" stroked="f">
                  <v:textbox inset="0,0,0,0">
                    <w:txbxContent>
                      <w:tbl>
                        <w:tblPr>
                          <w:tblW w:w="0" w:type="auto"/>
                          <w:jc w:val="center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Look w:val="0000" w:firstRow="0" w:lastRow="0" w:firstColumn="0" w:lastColumn="0" w:noHBand="0" w:noVBand="0"/>
                        </w:tblPr>
                        <w:tblGrid>
                          <w:gridCol w:w="249"/>
                        </w:tblGrid>
                        <w:tr w:rsidR="00C03B4D" w14:paraId="3FE02F38" w14:textId="77777777">
                          <w:trPr>
                            <w:cantSplit/>
                            <w:trHeight w:hRule="exact" w:val="1987"/>
                            <w:jc w:val="center"/>
                          </w:trPr>
                          <w:tc>
                            <w:tcPr>
                              <w:tcW w:w="249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textDirection w:val="btLr"/>
                              <w:vAlign w:val="center"/>
                            </w:tcPr>
                            <w:p w14:paraId="4DA7F7F4" w14:textId="77777777" w:rsidR="00C03B4D" w:rsidRPr="00FE0256" w:rsidRDefault="00C03B4D">
                              <w:pPr>
                                <w:pStyle w:val="af7"/>
                                <w:jc w:val="center"/>
                                <w:rPr>
                                  <w:sz w:val="20"/>
                                </w:rPr>
                              </w:pPr>
                              <w:proofErr w:type="spellStart"/>
                              <w:r w:rsidRPr="00FE0256">
                                <w:rPr>
                                  <w:sz w:val="20"/>
                                  <w:lang w:val="ru-RU"/>
                                </w:rPr>
                                <w:t>Подп</w:t>
                              </w:r>
                              <w:proofErr w:type="gramStart"/>
                              <w:r w:rsidRPr="00FE0256">
                                <w:rPr>
                                  <w:sz w:val="20"/>
                                  <w:lang w:val="ru-RU"/>
                                </w:rPr>
                                <w:t>.</w:t>
                              </w:r>
                              <w:proofErr w:type="gramEnd"/>
                              <w:r w:rsidRPr="00FE0256">
                                <w:rPr>
                                  <w:sz w:val="20"/>
                                  <w:lang w:val="ru-RU"/>
                                </w:rPr>
                                <w:t>и</w:t>
                              </w:r>
                              <w:proofErr w:type="spellEnd"/>
                              <w:r w:rsidRPr="00FE0256">
                                <w:rPr>
                                  <w:sz w:val="20"/>
                                  <w:lang w:val="ru-RU"/>
                                </w:rPr>
                                <w:t xml:space="preserve"> дата</w:t>
                              </w:r>
                            </w:p>
                          </w:tc>
                        </w:tr>
                      </w:tbl>
                      <w:p w14:paraId="1680608C" w14:textId="77777777" w:rsidR="00C03B4D" w:rsidRDefault="00C03B4D" w:rsidP="00512F8B"/>
                    </w:txbxContent>
                  </v:textbox>
                </v:shape>
                <v:shape id="Text Box 560" o:spid="_x0000_s1030" type="#_x0000_t202" style="position:absolute;left:475;top:10186;width:252;height:13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" filled="f" stroked="f">
                  <v:textbox inset="0,0,0,0">
                    <w:txbxContent>
                      <w:tbl>
                        <w:tblPr>
                          <w:tblW w:w="0" w:type="auto"/>
                          <w:jc w:val="center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Look w:val="0000" w:firstRow="0" w:lastRow="0" w:firstColumn="0" w:lastColumn="0" w:noHBand="0" w:noVBand="0"/>
                        </w:tblPr>
                        <w:tblGrid>
                          <w:gridCol w:w="249"/>
                        </w:tblGrid>
                        <w:tr w:rsidR="00C03B4D" w:rsidRPr="00D60DA0" w14:paraId="47F4C316" w14:textId="77777777">
                          <w:trPr>
                            <w:cantSplit/>
                            <w:trHeight w:hRule="exact" w:val="1417"/>
                            <w:jc w:val="center"/>
                          </w:trPr>
                          <w:tc>
                            <w:tcPr>
                              <w:tcW w:w="249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textDirection w:val="btLr"/>
                              <w:vAlign w:val="center"/>
                            </w:tcPr>
                            <w:p w14:paraId="07F7C95E" w14:textId="77777777" w:rsidR="00C03B4D" w:rsidRPr="00D60DA0" w:rsidRDefault="00C03B4D">
                              <w:pPr>
                                <w:pStyle w:val="af7"/>
                                <w:jc w:val="center"/>
                                <w:rPr>
                                  <w:sz w:val="20"/>
                                </w:rPr>
                              </w:pPr>
                              <w:r w:rsidRPr="00D60DA0">
                                <w:rPr>
                                  <w:sz w:val="20"/>
                                  <w:lang w:val="ru-RU"/>
                                </w:rPr>
                                <w:t xml:space="preserve">Инв. № </w:t>
                              </w:r>
                              <w:proofErr w:type="spellStart"/>
                              <w:r w:rsidRPr="00D60DA0">
                                <w:rPr>
                                  <w:sz w:val="20"/>
                                  <w:lang w:val="ru-RU"/>
                                </w:rPr>
                                <w:t>дубл</w:t>
                              </w:r>
                              <w:proofErr w:type="spellEnd"/>
                              <w:r w:rsidRPr="00D60DA0">
                                <w:rPr>
                                  <w:sz w:val="20"/>
                                  <w:lang w:val="ru-RU"/>
                                </w:rPr>
                                <w:t>.</w:t>
                              </w:r>
                            </w:p>
                          </w:tc>
                        </w:tr>
                      </w:tbl>
                      <w:p w14:paraId="13ECF5B7" w14:textId="77777777" w:rsidR="00C03B4D" w:rsidRDefault="00C03B4D" w:rsidP="00512F8B"/>
                    </w:txbxContent>
                  </v:textbox>
                </v:shape>
                <v:shape id="Text Box 561" o:spid="_x0000_s1031" type="#_x0000_t202" style="position:absolute;left:475;top:11614;width:252;height:13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" filled="f" stroked="f">
                  <v:textbox inset="0,0,0,0">
                    <w:txbxContent>
                      <w:tbl>
                        <w:tblPr>
                          <w:tblW w:w="0" w:type="auto"/>
                          <w:jc w:val="center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Look w:val="0000" w:firstRow="0" w:lastRow="0" w:firstColumn="0" w:lastColumn="0" w:noHBand="0" w:noVBand="0"/>
                        </w:tblPr>
                        <w:tblGrid>
                          <w:gridCol w:w="249"/>
                        </w:tblGrid>
                        <w:tr w:rsidR="00C03B4D" w14:paraId="0591D080" w14:textId="77777777">
                          <w:trPr>
                            <w:cantSplit/>
                            <w:trHeight w:hRule="exact" w:val="1417"/>
                            <w:jc w:val="center"/>
                          </w:trPr>
                          <w:tc>
                            <w:tcPr>
                              <w:tcW w:w="249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textDirection w:val="btLr"/>
                              <w:vAlign w:val="center"/>
                            </w:tcPr>
                            <w:p w14:paraId="515A0580" w14:textId="77777777" w:rsidR="00C03B4D" w:rsidRPr="00D60DA0" w:rsidRDefault="00C03B4D">
                              <w:pPr>
                                <w:pStyle w:val="af7"/>
                                <w:jc w:val="center"/>
                                <w:rPr>
                                  <w:sz w:val="20"/>
                                </w:rPr>
                              </w:pPr>
                              <w:proofErr w:type="spellStart"/>
                              <w:r w:rsidRPr="00D60DA0">
                                <w:rPr>
                                  <w:sz w:val="20"/>
                                </w:rPr>
                                <w:t>Взам</w:t>
                              </w:r>
                              <w:proofErr w:type="spellEnd"/>
                              <w:r w:rsidRPr="00D60DA0">
                                <w:rPr>
                                  <w:sz w:val="20"/>
                                </w:rPr>
                                <w:t xml:space="preserve">. </w:t>
                              </w:r>
                              <w:proofErr w:type="spellStart"/>
                              <w:r w:rsidRPr="00D60DA0">
                                <w:rPr>
                                  <w:sz w:val="20"/>
                                </w:rPr>
                                <w:t>инв</w:t>
                              </w:r>
                              <w:proofErr w:type="spellEnd"/>
                              <w:r w:rsidRPr="00D60DA0">
                                <w:rPr>
                                  <w:sz w:val="20"/>
                                </w:rPr>
                                <w:t>. №</w:t>
                              </w:r>
                            </w:p>
                          </w:tc>
                        </w:tr>
                      </w:tbl>
                      <w:p w14:paraId="45F87F8A" w14:textId="77777777" w:rsidR="00C03B4D" w:rsidRDefault="00C03B4D" w:rsidP="00512F8B"/>
                    </w:txbxContent>
                  </v:textbox>
                </v:shape>
                <v:shape id="Text Box 562" o:spid="_x0000_s1032" type="#_x0000_t202" style="position:absolute;left:475;top:13014;width:252;height:19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" filled="f" stroked="f">
                  <v:textbox inset="0,0,0,0">
                    <w:txbxContent>
                      <w:tbl>
                        <w:tblPr>
                          <w:tblW w:w="0" w:type="auto"/>
                          <w:jc w:val="center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Look w:val="0000" w:firstRow="0" w:lastRow="0" w:firstColumn="0" w:lastColumn="0" w:noHBand="0" w:noVBand="0"/>
                        </w:tblPr>
                        <w:tblGrid>
                          <w:gridCol w:w="249"/>
                        </w:tblGrid>
                        <w:tr w:rsidR="00C03B4D" w14:paraId="4B157A2F" w14:textId="77777777">
                          <w:trPr>
                            <w:cantSplit/>
                            <w:trHeight w:hRule="exact" w:val="1987"/>
                            <w:jc w:val="center"/>
                          </w:trPr>
                          <w:tc>
                            <w:tcPr>
                              <w:tcW w:w="249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textDirection w:val="btLr"/>
                              <w:vAlign w:val="center"/>
                            </w:tcPr>
                            <w:p w14:paraId="155A7A60" w14:textId="77777777" w:rsidR="00C03B4D" w:rsidRPr="00FE0256" w:rsidRDefault="00C03B4D" w:rsidP="00AC24F6">
                              <w:pPr>
                                <w:pStyle w:val="af7"/>
                                <w:jc w:val="center"/>
                                <w:rPr>
                                  <w:sz w:val="20"/>
                                </w:rPr>
                              </w:pPr>
                              <w:r w:rsidRPr="00FE0256">
                                <w:rPr>
                                  <w:sz w:val="20"/>
                                  <w:lang w:val="ru-RU"/>
                                </w:rPr>
                                <w:t>Подп. и дата</w:t>
                              </w:r>
                            </w:p>
                          </w:tc>
                        </w:tr>
                      </w:tbl>
                      <w:p w14:paraId="11FD3797" w14:textId="77777777" w:rsidR="00C03B4D" w:rsidRDefault="00C03B4D" w:rsidP="00512F8B"/>
                    </w:txbxContent>
                  </v:textbox>
                </v:shape>
                <v:shape id="Text Box 563" o:spid="_x0000_s1033" type="#_x0000_t202" style="position:absolute;left:475;top:15002;width:252;height:13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" filled="f" stroked="f">
                  <v:textbox inset="0,0,0,0">
                    <w:txbxContent>
                      <w:tbl>
                        <w:tblPr>
                          <w:tblW w:w="0" w:type="auto"/>
                          <w:jc w:val="center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Look w:val="0000" w:firstRow="0" w:lastRow="0" w:firstColumn="0" w:lastColumn="0" w:noHBand="0" w:noVBand="0"/>
                        </w:tblPr>
                        <w:tblGrid>
                          <w:gridCol w:w="249"/>
                        </w:tblGrid>
                        <w:tr w:rsidR="00C03B4D" w14:paraId="5B92EFFE" w14:textId="77777777">
                          <w:trPr>
                            <w:cantSplit/>
                            <w:trHeight w:hRule="exact" w:val="1417"/>
                            <w:jc w:val="center"/>
                          </w:trPr>
                          <w:tc>
                            <w:tcPr>
                              <w:tcW w:w="249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textDirection w:val="btLr"/>
                              <w:vAlign w:val="center"/>
                            </w:tcPr>
                            <w:p w14:paraId="523F259E" w14:textId="77777777" w:rsidR="00C03B4D" w:rsidRPr="00FE0256" w:rsidRDefault="00C03B4D" w:rsidP="00AC24F6">
                              <w:pPr>
                                <w:pStyle w:val="af7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 w:rsidRPr="00FE0256">
                                <w:rPr>
                                  <w:sz w:val="20"/>
                                  <w:lang w:val="ru-RU"/>
                                </w:rPr>
                                <w:t>Инв. № подл</w:t>
                              </w:r>
                            </w:p>
                          </w:tc>
                        </w:tr>
                      </w:tbl>
                      <w:p w14:paraId="2F0DDC0F" w14:textId="77777777" w:rsidR="00C03B4D" w:rsidRDefault="00C03B4D" w:rsidP="00512F8B"/>
                    </w:txbxContent>
                  </v:textbox>
                </v:shape>
                <v:shape id="Text Box 564" o:spid="_x0000_s1034" type="#_x0000_t202" style="position:absolute;left:839;top:10186;width:252;height:13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" filled="f" stroked="f">
                  <v:textbox inset="0,0,0,0">
                    <w:txbxContent>
                      <w:tbl>
                        <w:tblPr>
                          <w:tblW w:w="0" w:type="auto"/>
                          <w:jc w:val="center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Look w:val="0000" w:firstRow="0" w:lastRow="0" w:firstColumn="0" w:lastColumn="0" w:noHBand="0" w:noVBand="0"/>
                        </w:tblPr>
                        <w:tblGrid>
                          <w:gridCol w:w="249"/>
                        </w:tblGrid>
                        <w:tr w:rsidR="00C03B4D" w14:paraId="0A34F8EA" w14:textId="77777777">
                          <w:trPr>
                            <w:cantSplit/>
                            <w:trHeight w:hRule="exact" w:val="1417"/>
                            <w:jc w:val="center"/>
                          </w:trPr>
                          <w:tc>
                            <w:tcPr>
                              <w:tcW w:w="249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textDirection w:val="btLr"/>
                              <w:vAlign w:val="center"/>
                            </w:tcPr>
                            <w:p w14:paraId="7D78467C" w14:textId="77777777" w:rsidR="00C03B4D" w:rsidRDefault="00C03B4D">
                              <w:pPr>
                                <w:pStyle w:val="af7"/>
                                <w:jc w:val="center"/>
                                <w:rPr>
                                  <w:sz w:val="18"/>
                                </w:rPr>
                              </w:pPr>
                            </w:p>
                          </w:tc>
                        </w:tr>
                      </w:tbl>
                      <w:p w14:paraId="2D3DD1D8" w14:textId="77777777" w:rsidR="00C03B4D" w:rsidRDefault="00C03B4D" w:rsidP="00512F8B"/>
                    </w:txbxContent>
                  </v:textbox>
                </v:shape>
                <v:shape id="Text Box 565" o:spid="_x0000_s1035" type="#_x0000_t202" style="position:absolute;left:839;top:11614;width:252;height:13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" filled="f" stroked="f">
                  <v:textbox inset="0,0,0,0">
                    <w:txbxContent>
                      <w:tbl>
                        <w:tblPr>
                          <w:tblW w:w="0" w:type="auto"/>
                          <w:jc w:val="center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Look w:val="0000" w:firstRow="0" w:lastRow="0" w:firstColumn="0" w:lastColumn="0" w:noHBand="0" w:noVBand="0"/>
                        </w:tblPr>
                        <w:tblGrid>
                          <w:gridCol w:w="249"/>
                        </w:tblGrid>
                        <w:tr w:rsidR="00C03B4D" w14:paraId="4282ED3B" w14:textId="77777777">
                          <w:trPr>
                            <w:cantSplit/>
                            <w:trHeight w:hRule="exact" w:val="1417"/>
                            <w:jc w:val="center"/>
                          </w:trPr>
                          <w:tc>
                            <w:tcPr>
                              <w:tcW w:w="249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textDirection w:val="btLr"/>
                              <w:vAlign w:val="center"/>
                            </w:tcPr>
                            <w:p w14:paraId="48A379C2" w14:textId="77777777" w:rsidR="00C03B4D" w:rsidRDefault="00C03B4D">
                              <w:pPr>
                                <w:pStyle w:val="af7"/>
                                <w:jc w:val="center"/>
                                <w:rPr>
                                  <w:sz w:val="18"/>
                                </w:rPr>
                              </w:pPr>
                            </w:p>
                          </w:tc>
                        </w:tr>
                      </w:tbl>
                      <w:p w14:paraId="33D3BD89" w14:textId="77777777" w:rsidR="00C03B4D" w:rsidRDefault="00C03B4D" w:rsidP="00512F8B"/>
                    </w:txbxContent>
                  </v:textbox>
                </v:shape>
                <v:shape id="Text Box 566" o:spid="_x0000_s1036" type="#_x0000_t202" style="position:absolute;left:839;top:15002;width:252;height:13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" filled="f" stroked="f">
                  <v:textbox inset="0,0,0,0">
                    <w:txbxContent>
                      <w:tbl>
                        <w:tblPr>
                          <w:tblW w:w="0" w:type="auto"/>
                          <w:jc w:val="center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Look w:val="0000" w:firstRow="0" w:lastRow="0" w:firstColumn="0" w:lastColumn="0" w:noHBand="0" w:noVBand="0"/>
                        </w:tblPr>
                        <w:tblGrid>
                          <w:gridCol w:w="249"/>
                        </w:tblGrid>
                        <w:tr w:rsidR="00C03B4D" w14:paraId="1E5B9C80" w14:textId="77777777">
                          <w:trPr>
                            <w:cantSplit/>
                            <w:trHeight w:hRule="exact" w:val="1417"/>
                            <w:jc w:val="center"/>
                          </w:trPr>
                          <w:tc>
                            <w:tcPr>
                              <w:tcW w:w="249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textDirection w:val="btLr"/>
                              <w:vAlign w:val="center"/>
                            </w:tcPr>
                            <w:p w14:paraId="70EBBA6B" w14:textId="77777777" w:rsidR="00C03B4D" w:rsidRDefault="00C03B4D">
                              <w:pPr>
                                <w:pStyle w:val="af7"/>
                                <w:jc w:val="center"/>
                                <w:rPr>
                                  <w:sz w:val="18"/>
                                </w:rPr>
                              </w:pPr>
                            </w:p>
                          </w:tc>
                        </w:tr>
                      </w:tbl>
                      <w:p w14:paraId="3B8F9744" w14:textId="77777777" w:rsidR="00C03B4D" w:rsidRDefault="00C03B4D" w:rsidP="00512F8B"/>
                    </w:txbxContent>
                  </v:textbox>
                </v:shape>
                <v:group id="Group 567" o:spid="_x0000_s1037" style="position:absolute;left:1161;top:334;width:10376;height:16046" coordsize="20000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">
                  <v:rect id="Rectangle 568" o:spid="_x0000_s1038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" filled="f" strokeweight="2pt"/>
                  <v:line id="Line 569" o:spid="_x0000_s1039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npZs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" strokeweight="2pt"/>
                  <v:line id="Line 570" o:spid="_x0000_s1040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0jP3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" strokeweight="2pt"/>
                  <v:line id="Line 571" o:spid="_x0000_s1041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AK2A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" strokeweight="2pt"/>
                  <v:line id="Line 572" o:spid="_x0000_s1042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pZBv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" strokeweight="2pt"/>
                  <v:line id="Line 573" o:spid="_x0000_s1043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vvl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" strokeweight="2pt"/>
                  <v:line id="Line 574" o:spid="_x0000_s1044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bGc9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" strokeweight="2pt"/>
                  <v:line id="Line 575" o:spid="_x0000_s1045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IMKm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" strokeweight="2pt"/>
                  <v:line id="Line 576" o:spid="_x0000_s1046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" strokeweight="1pt"/>
                  <v:line id="Line 577" o:spid="_x0000_s1047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" strokeweight="1pt"/>
                  <v:rect id="Rectangle 578" o:spid="_x0000_s1048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GWFv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" filled="f" stroked="f" strokeweight=".25pt">
                    <v:textbox inset="1pt,1pt,1pt,1pt">
                      <w:txbxContent>
                        <w:p w14:paraId="4EFDE29B" w14:textId="77777777" w:rsidR="00C03B4D" w:rsidRDefault="00C03B4D" w:rsidP="00512F8B">
                          <w:pPr>
                            <w:pStyle w:val="af7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Изм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579" o:spid="_x0000_s1049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" filled="f" stroked="f" strokeweight=".25pt">
                    <v:textbox inset="1pt,1pt,1pt,1pt">
                      <w:txbxContent>
                        <w:p w14:paraId="64CF1F8E" w14:textId="77777777" w:rsidR="00C03B4D" w:rsidRDefault="00C03B4D" w:rsidP="00512F8B">
                          <w:pPr>
                            <w:pStyle w:val="af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Лист</w:t>
                          </w:r>
                        </w:p>
                      </w:txbxContent>
                    </v:textbox>
                  </v:rect>
                  <v:rect id="Rectangle 580" o:spid="_x0000_s1050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" filled="f" stroked="f" strokeweight=".25pt">
                    <v:textbox inset="1pt,1pt,1pt,1pt">
                      <w:txbxContent>
                        <w:p w14:paraId="3924F8AF" w14:textId="77777777" w:rsidR="00C03B4D" w:rsidRDefault="00C03B4D" w:rsidP="00512F8B">
                          <w:pPr>
                            <w:pStyle w:val="af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№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докум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581" o:spid="_x0000_s1051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" filled="f" stroked="f" strokeweight=".25pt">
                    <v:textbox inset="1pt,1pt,1pt,1pt">
                      <w:txbxContent>
                        <w:p w14:paraId="75595D86" w14:textId="77777777" w:rsidR="00C03B4D" w:rsidRDefault="00C03B4D" w:rsidP="00512F8B">
                          <w:pPr>
                            <w:pStyle w:val="af7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Подпись</w:t>
                          </w:r>
                          <w:proofErr w:type="spellEnd"/>
                        </w:p>
                      </w:txbxContent>
                    </v:textbox>
                  </v:rect>
                  <v:rect id="Rectangle 582" o:spid="_x0000_s1052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" filled="f" stroked="f" strokeweight=".25pt">
                    <v:textbox inset="1pt,1pt,1pt,1pt">
                      <w:txbxContent>
                        <w:p w14:paraId="5C96D486" w14:textId="77777777" w:rsidR="00C03B4D" w:rsidRDefault="00C03B4D" w:rsidP="00512F8B">
                          <w:pPr>
                            <w:pStyle w:val="af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Дата</w:t>
                          </w:r>
                        </w:p>
                      </w:txbxContent>
                    </v:textbox>
                  </v:rect>
                  <v:rect id="Rectangle 583" o:spid="_x0000_s1053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" filled="f" stroked="f" strokeweight=".25pt">
                    <v:textbox inset="1pt,1pt,1pt,1pt">
                      <w:txbxContent>
                        <w:p w14:paraId="13448DE7" w14:textId="77777777" w:rsidR="00C03B4D" w:rsidRDefault="00C03B4D" w:rsidP="00512F8B">
                          <w:pPr>
                            <w:pStyle w:val="af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Лист</w:t>
                          </w:r>
                        </w:p>
                      </w:txbxContent>
                    </v:textbox>
                  </v:rect>
                  <v:rect id="Rectangle 584" o:spid="_x0000_s1054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" filled="f" stroked="f" strokeweight=".25pt">
                    <v:textbox inset="1pt,1pt,1pt,1pt">
                      <w:txbxContent>
                        <w:p w14:paraId="722CABA0" w14:textId="7611879E" w:rsidR="00C03B4D" w:rsidRPr="00E17FF8" w:rsidRDefault="00F66F6B" w:rsidP="00512F8B">
                          <w:pPr>
                            <w:pStyle w:val="af7"/>
                            <w:jc w:val="center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2</w:t>
                          </w:r>
                        </w:p>
                      </w:txbxContent>
                    </v:textbox>
                  </v:rect>
                  <v:rect id="Rectangle 585" o:spid="_x0000_s1055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" filled="f" stroked="f" strokeweight=".25pt">
                    <v:textbox inset="1pt,1pt,1pt,1pt">
                      <w:txbxContent>
                        <w:p w14:paraId="295FD867" w14:textId="5846DF7E" w:rsidR="00C03B4D" w:rsidRPr="00175F2A" w:rsidRDefault="00291E7E" w:rsidP="00512F8B">
                          <w:pPr>
                            <w:pStyle w:val="af7"/>
                            <w:jc w:val="center"/>
                            <w:rPr>
                              <w:rFonts w:ascii="Arial" w:hAnsi="Arial" w:cs="Arial"/>
                              <w:lang w:val="ru-RU"/>
                            </w:rPr>
                          </w:pPr>
                          <w:r>
                            <w:rPr>
                              <w:rFonts w:ascii="Arial" w:hAnsi="Arial" w:cs="Arial"/>
                              <w:lang w:val="en-US"/>
                            </w:rPr>
                            <w:t>32</w:t>
                          </w:r>
                          <w:r w:rsidR="00C03B4D">
                            <w:rPr>
                              <w:rFonts w:ascii="Arial" w:hAnsi="Arial" w:cs="Arial"/>
                              <w:lang w:val="ru-RU"/>
                            </w:rPr>
                            <w:t>7</w:t>
                          </w:r>
                          <w:r>
                            <w:rPr>
                              <w:rFonts w:ascii="Arial" w:hAnsi="Arial" w:cs="Arial"/>
                              <w:lang w:val="en-US"/>
                            </w:rPr>
                            <w:t>1</w:t>
                          </w:r>
                          <w:r w:rsidR="00C03B4D">
                            <w:rPr>
                              <w:rFonts w:ascii="Arial" w:hAnsi="Arial" w:cs="Arial"/>
                              <w:lang w:val="ru-RU"/>
                            </w:rPr>
                            <w:t>.</w:t>
                          </w:r>
                          <w:r>
                            <w:rPr>
                              <w:rFonts w:ascii="Arial" w:hAnsi="Arial" w:cs="Arial"/>
                              <w:lang w:val="en-US"/>
                            </w:rPr>
                            <w:t>2</w:t>
                          </w:r>
                          <w:r w:rsidR="00C03B4D">
                            <w:rPr>
                              <w:rFonts w:ascii="Arial" w:hAnsi="Arial" w:cs="Arial"/>
                              <w:lang w:val="ru-RU"/>
                            </w:rPr>
                            <w:t>02</w:t>
                          </w:r>
                          <w:r w:rsidR="00FF0A11">
                            <w:rPr>
                              <w:rFonts w:ascii="Arial" w:hAnsi="Arial" w:cs="Arial"/>
                              <w:lang w:val="ru-RU"/>
                            </w:rPr>
                            <w:t>093</w:t>
                          </w:r>
                          <w:r w:rsidR="00C03B4D" w:rsidRPr="00175F2A">
                            <w:rPr>
                              <w:rFonts w:ascii="Arial" w:hAnsi="Arial" w:cs="Arial"/>
                              <w:lang w:val="ru-RU"/>
                            </w:rPr>
                            <w:t>.000 ПЗ</w:t>
                          </w:r>
                        </w:p>
                      </w:txbxContent>
                    </v:textbox>
                  </v:rect>
                  <v:line id="Line 586" o:spid="_x0000_s1056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" strokeweight="2pt"/>
                  <v:line id="Line 587" o:spid="_x0000_s1057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/ro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" strokeweight="2pt"/>
                  <v:line id="Line 588" o:spid="_x0000_s1058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" strokeweight="1pt"/>
                  <v:line id="Line 589" o:spid="_x0000_s1059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" strokeweight="1pt"/>
                  <v:line id="Line 590" o:spid="_x0000_s1060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" strokeweight="1pt"/>
                  <v:group id="Group 591" o:spid="_x0000_s1061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">
                    <v:rect id="Rectangle 592" o:spid="_x0000_s1062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" filled="f" stroked="f" strokeweight=".25pt">
                      <v:textbox inset="1pt,1pt,1pt,1pt">
                        <w:txbxContent>
                          <w:p w14:paraId="0DFFF1BF" w14:textId="77777777" w:rsidR="00C03B4D" w:rsidRDefault="00C03B4D" w:rsidP="00512F8B">
                            <w:pPr>
                              <w:pStyle w:val="af7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Разраб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v:textbox>
                    </v:rect>
                    <v:rect id="Rectangle 593" o:spid="_x0000_s1063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" filled="f" stroked="f" strokeweight=".25pt">
                      <v:textbox inset="1pt,1pt,1pt,1pt">
                        <w:txbxContent>
                          <w:p w14:paraId="4BE6872A" w14:textId="32204452" w:rsidR="00C03B4D" w:rsidRPr="001C4CEC" w:rsidRDefault="00CC1F15" w:rsidP="00512F8B">
                            <w:pPr>
                              <w:pStyle w:val="af7"/>
                              <w:rPr>
                                <w:sz w:val="18"/>
                                <w:szCs w:val="16"/>
                                <w:lang w:val="ru-RU"/>
                              </w:rPr>
                            </w:pPr>
                            <w:r>
                              <w:rPr>
                                <w:sz w:val="18"/>
                                <w:szCs w:val="16"/>
                                <w:lang w:val="ru-RU"/>
                              </w:rPr>
                              <w:t>Самсонова Е.О.</w:t>
                            </w:r>
                          </w:p>
                        </w:txbxContent>
                      </v:textbox>
                    </v:rect>
                  </v:group>
                  <v:group id="Group 594" o:spid="_x0000_s1064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">
                    <v:rect id="Rectangle 595" o:spid="_x0000_s1065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FYeV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" filled="f" stroked="f" strokeweight=".25pt">
                      <v:textbox inset="1pt,1pt,1pt,1pt">
                        <w:txbxContent>
                          <w:p w14:paraId="4A7BC8C6" w14:textId="77777777" w:rsidR="00C03B4D" w:rsidRDefault="00C03B4D" w:rsidP="00512F8B">
                            <w:pPr>
                              <w:pStyle w:val="af7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Провер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v:textbox>
                    </v:rect>
                    <v:rect id="Rectangle 596" o:spid="_x0000_s1066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" filled="f" stroked="f" strokeweight=".25pt">
                      <v:textbox inset="1pt,1pt,1pt,1pt">
                        <w:txbxContent>
                          <w:p w14:paraId="5D2D4784" w14:textId="4164CD62" w:rsidR="00C03B4D" w:rsidRPr="001C4CEC" w:rsidRDefault="00CC1F15" w:rsidP="00512F8B">
                            <w:pPr>
                              <w:pStyle w:val="af7"/>
                              <w:rPr>
                                <w:sz w:val="18"/>
                                <w:szCs w:val="16"/>
                                <w:lang w:val="ru-RU"/>
                              </w:rPr>
                            </w:pPr>
                            <w:r>
                              <w:rPr>
                                <w:sz w:val="18"/>
                                <w:szCs w:val="16"/>
                                <w:lang w:val="ru-RU"/>
                              </w:rPr>
                              <w:t>Федорова Н.И.</w:t>
                            </w:r>
                          </w:p>
                          <w:p w14:paraId="2D1D793B" w14:textId="77777777" w:rsidR="00C03B4D" w:rsidRPr="001C4CEC" w:rsidRDefault="00C03B4D" w:rsidP="00512F8B">
                            <w:pPr>
                              <w:rPr>
                                <w:szCs w:val="16"/>
                              </w:rPr>
                            </w:pPr>
                          </w:p>
                        </w:txbxContent>
                      </v:textbox>
                    </v:rect>
                  </v:group>
                  <v:group id="Group 597" o:spid="_x0000_s1067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">
                    <v:rect id="Rectangle 598" o:spid="_x0000_s1068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" filled="f" stroked="f" strokeweight=".25pt">
                      <v:textbox inset="1pt,1pt,1pt,1pt">
                        <w:txbxContent>
                          <w:p w14:paraId="1F5E811D" w14:textId="77777777" w:rsidR="00C03B4D" w:rsidRDefault="00C03B4D" w:rsidP="00512F8B">
                            <w:pPr>
                              <w:pStyle w:val="af7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Реценз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v:textbox>
                    </v:rect>
                    <v:rect id="Rectangle 599" o:spid="_x0000_s1069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" filled="f" stroked="f" strokeweight=".25pt">
                      <v:textbox inset="1pt,1pt,1pt,1pt">
                        <w:txbxContent>
                          <w:p w14:paraId="1F4B74AF" w14:textId="5FB3E2C1" w:rsidR="00C03B4D" w:rsidRPr="001C4CEC" w:rsidRDefault="00C03B4D" w:rsidP="00512F8B">
                            <w:pPr>
                              <w:pStyle w:val="af7"/>
                              <w:rPr>
                                <w:sz w:val="18"/>
                                <w:szCs w:val="16"/>
                                <w:lang w:val="ru-RU"/>
                              </w:rPr>
                            </w:pPr>
                          </w:p>
                        </w:txbxContent>
                      </v:textbox>
                    </v:rect>
                  </v:group>
                  <v:group id="Group 600" o:spid="_x0000_s1070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">
                    <v:rect id="Rectangle 601" o:spid="_x0000_s107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" filled="f" stroked="f" strokeweight=".25pt">
                      <v:textbox inset="1pt,1pt,1pt,1pt">
                        <w:txbxContent>
                          <w:p w14:paraId="150331B6" w14:textId="77777777" w:rsidR="00C03B4D" w:rsidRDefault="00C03B4D" w:rsidP="00512F8B">
                            <w:pPr>
                              <w:pStyle w:val="af7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 Н. Контр.</w:t>
                            </w:r>
                          </w:p>
                        </w:txbxContent>
                      </v:textbox>
                    </v:rect>
                    <v:rect id="Rectangle 602" o:spid="_x0000_s107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" filled="f" stroked="f" strokeweight=".25pt">
                      <v:textbox inset="1pt,1pt,1pt,1pt">
                        <w:txbxContent>
                          <w:p w14:paraId="55277A88" w14:textId="130EFADB" w:rsidR="00C03B4D" w:rsidRPr="00E421E3" w:rsidRDefault="00C03B4D" w:rsidP="00512F8B">
                            <w:pPr>
                              <w:pStyle w:val="af7"/>
                              <w:rPr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v:textbox>
                    </v:rect>
                  </v:group>
                  <v:group id="Group 603" o:spid="_x0000_s1073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">
                    <v:rect id="Rectangle 604" o:spid="_x0000_s107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" filled="f" stroked="f" strokeweight=".25pt">
                      <v:textbox inset="1pt,1pt,1pt,1pt">
                        <w:txbxContent>
                          <w:p w14:paraId="6CCD521E" w14:textId="77777777" w:rsidR="00C03B4D" w:rsidRDefault="00C03B4D" w:rsidP="00512F8B">
                            <w:pPr>
                              <w:pStyle w:val="af7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Утверд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v:textbox>
                    </v:rect>
                    <v:rect id="Rectangle 605" o:spid="_x0000_s107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" filled="f" stroked="f" strokeweight=".25pt">
                      <v:textbox inset="1pt,1pt,1pt,1pt">
                        <w:txbxContent>
                          <w:p w14:paraId="351D14C9" w14:textId="40BA56E2" w:rsidR="00C03B4D" w:rsidRDefault="00C03B4D" w:rsidP="00512F8B">
                            <w:pPr>
                              <w:pStyle w:val="af7"/>
                              <w:rPr>
                                <w:sz w:val="18"/>
                              </w:rPr>
                            </w:pPr>
                          </w:p>
                        </w:txbxContent>
                      </v:textbox>
                    </v:rect>
                  </v:group>
                  <v:line id="Line 606" o:spid="_x0000_s1076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HYVr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" strokeweight="2pt"/>
                  <v:rect id="Rectangle 607" o:spid="_x0000_s1077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" filled="f" stroked="f" strokeweight=".25pt">
                    <v:textbox inset="1pt,1pt,1pt,1pt">
                      <w:txbxContent>
                        <w:p w14:paraId="62B70659" w14:textId="38A4FD3B" w:rsidR="00FF0A11" w:rsidRPr="00F66F6B" w:rsidRDefault="00FF0A11" w:rsidP="00FF0A11">
                          <w:pPr>
                            <w:pStyle w:val="af7"/>
                            <w:jc w:val="center"/>
                            <w:rPr>
                              <w:sz w:val="24"/>
                              <w:szCs w:val="24"/>
                              <w:lang w:val="ru-RU"/>
                            </w:rPr>
                          </w:pPr>
                          <w:r w:rsidRPr="00F66F6B">
                            <w:rPr>
                              <w:sz w:val="24"/>
                              <w:szCs w:val="24"/>
                              <w:lang w:val="ru-RU"/>
                            </w:rPr>
                            <w:t>Проектирование    программной    системы</w:t>
                          </w:r>
                        </w:p>
                        <w:p w14:paraId="6E24E447" w14:textId="40B760F3" w:rsidR="00C03B4D" w:rsidRPr="00F66F6B" w:rsidRDefault="00FF0A11" w:rsidP="00FF0A11">
                          <w:pPr>
                            <w:pStyle w:val="af7"/>
                            <w:jc w:val="center"/>
                            <w:rPr>
                              <w:sz w:val="24"/>
                              <w:szCs w:val="24"/>
                              <w:lang w:val="ru-RU"/>
                            </w:rPr>
                          </w:pPr>
                          <w:r w:rsidRPr="00F66F6B">
                            <w:rPr>
                              <w:sz w:val="24"/>
                              <w:szCs w:val="24"/>
                              <w:lang w:val="ru-RU"/>
                            </w:rPr>
                            <w:t>«Создание сайта в «</w:t>
                          </w:r>
                          <w:proofErr w:type="spellStart"/>
                          <w:r w:rsidRPr="00F66F6B">
                            <w:rPr>
                              <w:sz w:val="24"/>
                              <w:szCs w:val="24"/>
                              <w:lang w:val="ru-RU"/>
                            </w:rPr>
                            <w:t>Амбити</w:t>
                          </w:r>
                          <w:proofErr w:type="spellEnd"/>
                          <w:r w:rsidRPr="00F66F6B">
                            <w:rPr>
                              <w:sz w:val="24"/>
                              <w:szCs w:val="24"/>
                              <w:lang w:val="ru-RU"/>
                            </w:rPr>
                            <w:t>»»</w:t>
                          </w:r>
                        </w:p>
                        <w:p w14:paraId="18566F15" w14:textId="77777777" w:rsidR="00C03B4D" w:rsidRPr="00F66F6B" w:rsidRDefault="00C03B4D" w:rsidP="00512F8B">
                          <w:pPr>
                            <w:pStyle w:val="af7"/>
                            <w:jc w:val="center"/>
                            <w:rPr>
                              <w:sz w:val="20"/>
                              <w:lang w:val="ru-RU"/>
                            </w:rPr>
                          </w:pPr>
                        </w:p>
                        <w:p w14:paraId="46F032B3" w14:textId="77777777" w:rsidR="00C03B4D" w:rsidRPr="00F66F6B" w:rsidRDefault="00C03B4D" w:rsidP="00512F8B">
                          <w:pPr>
                            <w:pStyle w:val="af7"/>
                            <w:jc w:val="center"/>
                            <w:rPr>
                              <w:sz w:val="20"/>
                              <w:lang w:val="ru-RU"/>
                            </w:rPr>
                          </w:pPr>
                        </w:p>
                        <w:p w14:paraId="07D5CE1A" w14:textId="77777777" w:rsidR="00C03B4D" w:rsidRPr="00F66F6B" w:rsidRDefault="00C03B4D" w:rsidP="00512F8B">
                          <w:pPr>
                            <w:pStyle w:val="af7"/>
                            <w:jc w:val="center"/>
                            <w:rPr>
                              <w:sz w:val="20"/>
                              <w:lang w:val="ru-RU"/>
                            </w:rPr>
                          </w:pPr>
                        </w:p>
                        <w:p w14:paraId="30508374" w14:textId="77777777" w:rsidR="00C03B4D" w:rsidRPr="00F66F6B" w:rsidRDefault="00C03B4D" w:rsidP="00512F8B">
                          <w:pPr>
                            <w:pStyle w:val="af7"/>
                            <w:jc w:val="center"/>
                            <w:rPr>
                              <w:sz w:val="18"/>
                              <w:lang w:val="ru-RU"/>
                            </w:rPr>
                          </w:pPr>
                        </w:p>
                      </w:txbxContent>
                    </v:textbox>
                  </v:rect>
                  <v:line id="Line 608" o:spid="_x0000_s1078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P4FP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QS+&#10;z4QL5PoDAAD//wMAUEsBAi0AFAAGAAgAAAAhANvh9svuAAAAhQEAABMAAAAAAAAAAAAAAAAAAAAA&#10;AFtDb250ZW50X1R5cGVzXS54bWxQSwECLQAUAAYACAAAACEAWvQsW78AAAAVAQAACwAAAAAAAAAA&#10;AAAAAAAfAQAAX3JlbHMvLnJlbHNQSwECLQAUAAYACAAAACEACz+BT70AAADcAAAADwAAAAAAAAAA&#10;AAAAAAAHAgAAZHJzL2Rvd25yZXYueG1sUEsFBgAAAAADAAMAtwAAAPECAAAAAA==&#10;" strokeweight="2pt"/>
                  <v:line id="Line 609" o:spid="_x0000_s1079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7R84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RS+&#10;z4QL5PoDAAD//wMAUEsBAi0AFAAGAAgAAAAhANvh9svuAAAAhQEAABMAAAAAAAAAAAAAAAAAAAAA&#10;AFtDb250ZW50X1R5cGVzXS54bWxQSwECLQAUAAYACAAAACEAWvQsW78AAAAVAQAACwAAAAAAAAAA&#10;AAAAAAAfAQAAX3JlbHMvLnJlbHNQSwECLQAUAAYACAAAACEA++0fOL0AAADcAAAADwAAAAAAAAAA&#10;AAAAAAAHAgAAZHJzL2Rvd25yZXYueG1sUEsFBgAAAAADAAMAtwAAAPECAAAAAA==&#10;" strokeweight="2pt"/>
                  <v:line id="Line 610" o:spid="_x0000_s1080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" strokeweight="2pt"/>
                  <v:rect id="Rectangle 611" o:spid="_x0000_s1081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" filled="f" stroked="f" strokeweight=".25pt">
                    <v:textbox inset="1pt,1pt,1pt,1pt">
                      <w:txbxContent>
                        <w:p w14:paraId="0C513637" w14:textId="77777777" w:rsidR="00C03B4D" w:rsidRDefault="00C03B4D" w:rsidP="00512F8B">
                          <w:pPr>
                            <w:pStyle w:val="af7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Лит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612" o:spid="_x0000_s1082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" filled="f" stroked="f" strokeweight=".25pt">
                    <v:textbox inset="1pt,1pt,1pt,1pt">
                      <w:txbxContent>
                        <w:p w14:paraId="7A465479" w14:textId="77777777" w:rsidR="00C03B4D" w:rsidRDefault="00C03B4D" w:rsidP="00512F8B">
                          <w:pPr>
                            <w:pStyle w:val="af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Листов</w:t>
                          </w:r>
                        </w:p>
                      </w:txbxContent>
                    </v:textbox>
                  </v:rect>
                  <v:rect id="Rectangle 613" o:spid="_x0000_s1083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" filled="f" stroked="f" strokeweight=".25pt">
                    <v:textbox inset="1pt,1pt,1pt,1pt">
                      <w:txbxContent>
                        <w:p w14:paraId="2A9F479E" w14:textId="1C018F61" w:rsidR="00C03B4D" w:rsidRPr="00E421E3" w:rsidRDefault="00592B3B" w:rsidP="00512F8B">
                          <w:pPr>
                            <w:pStyle w:val="af7"/>
                            <w:jc w:val="center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35</w:t>
                          </w:r>
                        </w:p>
                      </w:txbxContent>
                    </v:textbox>
                  </v:rect>
                  <v:line id="Line 614" o:spid="_x0000_s1084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" strokeweight="1pt"/>
                  <v:line id="Line 615" o:spid="_x0000_s1085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" strokeweight="1pt"/>
                  <v:rect id="Rectangle 616" o:spid="_x0000_s1086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" filled="f" stroked="f" strokeweight=".25pt">
                    <v:textbox inset="1pt,1pt,1pt,1pt">
                      <w:txbxContent>
                        <w:p w14:paraId="65B47B52" w14:textId="4E374C30" w:rsidR="00C03B4D" w:rsidRPr="00E421E3" w:rsidRDefault="00C03B4D" w:rsidP="00512F8B">
                          <w:pPr>
                            <w:pStyle w:val="af7"/>
                            <w:jc w:val="center"/>
                            <w:rPr>
                              <w:rFonts w:ascii="Journal" w:hAnsi="Journal"/>
                              <w:sz w:val="24"/>
                              <w:lang w:val="ru-RU"/>
                            </w:rPr>
                          </w:pPr>
                          <w:r>
                            <w:rPr>
                              <w:sz w:val="24"/>
                              <w:lang w:val="ru-RU"/>
                            </w:rPr>
                            <w:t>ФГБОУ ВО «</w:t>
                          </w:r>
                          <w:proofErr w:type="spellStart"/>
                          <w:r w:rsidR="00CC1F15">
                            <w:rPr>
                              <w:sz w:val="24"/>
                              <w:lang w:val="ru-RU"/>
                            </w:rPr>
                            <w:t>УУНиТ</w:t>
                          </w:r>
                          <w:proofErr w:type="spellEnd"/>
                          <w:r>
                            <w:rPr>
                              <w:sz w:val="24"/>
                              <w:lang w:val="ru-RU"/>
                            </w:rPr>
                            <w:t>»</w:t>
                          </w:r>
                        </w:p>
                      </w:txbxContent>
                    </v:textbox>
                  </v:rect>
                </v:group>
              </v:group>
              <v:line id="Line 617" o:spid="_x0000_s1087" style="position:absolute;visibility:visible;mso-wrap-style:square" from="764,8160" to="764,163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" strokeweight="2pt"/>
              <v:line id="Line 618" o:spid="_x0000_s1088" style="position:absolute;visibility:visible;mso-wrap-style:square" from="424,10144" to="1161,10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" strokeweight="2pt"/>
              <v:line id="Line 619" o:spid="_x0000_s1089" style="position:absolute;visibility:visible;mso-wrap-style:square" from="424,11562" to="1161,115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" strokeweight="2pt"/>
              <v:line id="Line 620" o:spid="_x0000_s1090" style="position:absolute;visibility:visible;mso-wrap-style:square" from="424,12979" to="1161,12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" strokeweight="2pt"/>
              <v:line id="Line 621" o:spid="_x0000_s1091" style="position:absolute;visibility:visible;mso-wrap-style:square" from="424,14964" to="1161,149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U0vy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JyP4&#10;PhMukKsPAAAA//8DAFBLAQItABQABgAIAAAAIQDb4fbL7gAAAIUBAAATAAAAAAAAAAAAAAAAAAAA&#10;AABbQ29udGVudF9UeXBlc10ueG1sUEsBAi0AFAAGAAgAAAAhAFr0LFu/AAAAFQEAAAsAAAAAAAAA&#10;AAAAAAAAHwEAAF9yZWxzLy5yZWxzUEsBAi0AFAAGAAgAAAAhAMVTS/K+AAAA3AAAAA8AAAAAAAAA&#10;AAAAAAAABwIAAGRycy9kb3ducmV2LnhtbFBLBQYAAAAAAwADALcAAADyAgAAAAA=&#10;" strokeweight="2pt"/>
            </v:group>
          </w:pict>
        </mc:Fallback>
      </mc:AlternateContent>
    </w:r>
    <w:r w:rsidR="00F66F6B">
      <w:t xml:space="preserve"> 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DD36A3E" w14:textId="77777777" w:rsidR="00C03B4D" w:rsidRPr="000919BB" w:rsidRDefault="00BF3206">
    <w:pPr>
      <w:pStyle w:val="a9"/>
      <w:rPr>
        <w:sz w:val="2"/>
        <w:szCs w:val="2"/>
      </w:rPr>
    </w:pPr>
    <w:r>
      <w:rPr>
        <w:noProof/>
        <w:sz w:val="2"/>
        <w:szCs w:val="2"/>
      </w:rPr>
      <mc:AlternateContent>
        <mc:Choice Requires="wpg">
          <w:drawing>
            <wp:anchor distT="0" distB="0" distL="114300" distR="114300" simplePos="0" relativeHeight="251660288" behindDoc="0" locked="0" layoutInCell="1" allowOverlap="1" wp14:anchorId="1C808916" wp14:editId="0A17C9DE">
              <wp:simplePos x="0" y="0"/>
              <wp:positionH relativeFrom="column">
                <wp:posOffset>-641350</wp:posOffset>
              </wp:positionH>
              <wp:positionV relativeFrom="paragraph">
                <wp:posOffset>-228600</wp:posOffset>
              </wp:positionV>
              <wp:extent cx="7062470" cy="10189210"/>
              <wp:effectExtent l="0" t="0" r="24130" b="21590"/>
              <wp:wrapNone/>
              <wp:docPr id="1" name="Group 9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062470" cy="10189210"/>
                        <a:chOff x="409" y="349"/>
                        <a:chExt cx="11122" cy="16046"/>
                      </a:xfrm>
                    </wpg:grpSpPr>
                    <wps:wsp>
                      <wps:cNvPr id="5" name="Text Box 913"/>
                      <wps:cNvSpPr txBox="1">
                        <a:spLocks noChangeArrowheads="1"/>
                      </wps:cNvSpPr>
                      <wps:spPr bwMode="auto">
                        <a:xfrm>
                          <a:off x="445" y="11614"/>
                          <a:ext cx="252" cy="13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0" w:type="auto"/>
                              <w:jc w:val="center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ayout w:type="fixed"/>
                              <w:tblLook w:val="0000" w:firstRow="0" w:lastRow="0" w:firstColumn="0" w:lastColumn="0" w:noHBand="0" w:noVBand="0"/>
                            </w:tblPr>
                            <w:tblGrid>
                              <w:gridCol w:w="249"/>
                            </w:tblGrid>
                            <w:tr w:rsidR="00C03B4D" w14:paraId="0045FFC4" w14:textId="77777777">
                              <w:trPr>
                                <w:cantSplit/>
                                <w:trHeight w:hRule="exact" w:val="1417"/>
                                <w:jc w:val="center"/>
                              </w:trPr>
                              <w:tc>
                                <w:tcPr>
                                  <w:tcW w:w="249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textDirection w:val="btLr"/>
                                  <w:vAlign w:val="center"/>
                                </w:tcPr>
                                <w:p w14:paraId="0F4C6186" w14:textId="77777777" w:rsidR="00C03B4D" w:rsidRPr="00D60DA0" w:rsidRDefault="00C03B4D">
                                  <w:pPr>
                                    <w:pStyle w:val="af7"/>
                                    <w:jc w:val="center"/>
                                    <w:rPr>
                                      <w:sz w:val="20"/>
                                    </w:rPr>
                                  </w:pPr>
                                  <w:proofErr w:type="spellStart"/>
                                  <w:r w:rsidRPr="00D60DA0">
                                    <w:rPr>
                                      <w:sz w:val="20"/>
                                    </w:rPr>
                                    <w:t>Взам</w:t>
                                  </w:r>
                                  <w:proofErr w:type="spellEnd"/>
                                  <w:r w:rsidRPr="00D60DA0">
                                    <w:rPr>
                                      <w:sz w:val="20"/>
                                    </w:rPr>
                                    <w:t xml:space="preserve">. </w:t>
                                  </w:r>
                                  <w:proofErr w:type="spellStart"/>
                                  <w:r w:rsidRPr="00D60DA0">
                                    <w:rPr>
                                      <w:sz w:val="20"/>
                                    </w:rPr>
                                    <w:t>инв</w:t>
                                  </w:r>
                                  <w:proofErr w:type="spellEnd"/>
                                  <w:r w:rsidRPr="00D60DA0">
                                    <w:rPr>
                                      <w:sz w:val="20"/>
                                    </w:rPr>
                                    <w:t>. №</w:t>
                                  </w:r>
                                </w:p>
                              </w:tc>
                            </w:tr>
                          </w:tbl>
                          <w:p w14:paraId="1871AA84" w14:textId="77777777" w:rsidR="00C03B4D" w:rsidRDefault="00C03B4D" w:rsidP="00FC2898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g:grpSp>
                      <wpg:cNvPr id="11" name="Group 914"/>
                      <wpg:cNvGrpSpPr>
                        <a:grpSpLocks/>
                      </wpg:cNvGrpSpPr>
                      <wpg:grpSpPr bwMode="auto">
                        <a:xfrm>
                          <a:off x="409" y="349"/>
                          <a:ext cx="11122" cy="16046"/>
                          <a:chOff x="409" y="349"/>
                          <a:chExt cx="11122" cy="16046"/>
                        </a:xfrm>
                      </wpg:grpSpPr>
                      <wps:wsp>
                        <wps:cNvPr id="14" name="Line 915"/>
                        <wps:cNvCnPr/>
                        <wps:spPr bwMode="auto">
                          <a:xfrm>
                            <a:off x="764" y="8160"/>
                            <a:ext cx="0" cy="822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5" name="Group 916"/>
                        <wpg:cNvGrpSpPr>
                          <a:grpSpLocks/>
                        </wpg:cNvGrpSpPr>
                        <wpg:grpSpPr bwMode="auto">
                          <a:xfrm>
                            <a:off x="409" y="349"/>
                            <a:ext cx="11122" cy="16046"/>
                            <a:chOff x="409" y="349"/>
                            <a:chExt cx="11122" cy="16046"/>
                          </a:xfrm>
                        </wpg:grpSpPr>
                        <wps:wsp>
                          <wps:cNvPr id="16" name="Line 917"/>
                          <wps:cNvCnPr/>
                          <wps:spPr bwMode="auto">
                            <a:xfrm>
                              <a:off x="424" y="14964"/>
                              <a:ext cx="737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17" name="Group 918"/>
                          <wpg:cNvGrpSpPr>
                            <a:grpSpLocks/>
                          </wpg:cNvGrpSpPr>
                          <wpg:grpSpPr bwMode="auto">
                            <a:xfrm>
                              <a:off x="409" y="349"/>
                              <a:ext cx="11122" cy="16046"/>
                              <a:chOff x="409" y="349"/>
                              <a:chExt cx="11122" cy="16046"/>
                            </a:xfrm>
                          </wpg:grpSpPr>
                          <wpg:grpSp>
                            <wpg:cNvPr id="18" name="Group 919"/>
                            <wpg:cNvGrpSpPr>
                              <a:grpSpLocks/>
                            </wpg:cNvGrpSpPr>
                            <wpg:grpSpPr bwMode="auto">
                              <a:xfrm>
                                <a:off x="1155" y="349"/>
                                <a:ext cx="10376" cy="16046"/>
                                <a:chOff x="0" y="0"/>
                                <a:chExt cx="20000" cy="20000"/>
                              </a:xfrm>
                            </wpg:grpSpPr>
                            <wps:wsp>
                              <wps:cNvPr id="19" name="Rectangle 9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20000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0" name="Line 921"/>
                              <wps:cNvCnPr/>
                              <wps:spPr bwMode="auto">
                                <a:xfrm>
                                  <a:off x="1093" y="18949"/>
                                  <a:ext cx="2" cy="10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1" name="Line 922"/>
                              <wps:cNvCnPr/>
                              <wps:spPr bwMode="auto">
                                <a:xfrm>
                                  <a:off x="10" y="18941"/>
                                  <a:ext cx="19967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2" name="Line 923"/>
                              <wps:cNvCnPr/>
                              <wps:spPr bwMode="auto">
                                <a:xfrm>
                                  <a:off x="2186" y="18949"/>
                                  <a:ext cx="2" cy="10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3" name="Line 924"/>
                              <wps:cNvCnPr/>
                              <wps:spPr bwMode="auto">
                                <a:xfrm>
                                  <a:off x="4919" y="18949"/>
                                  <a:ext cx="2" cy="10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5" name="Line 925"/>
                              <wps:cNvCnPr/>
                              <wps:spPr bwMode="auto">
                                <a:xfrm>
                                  <a:off x="6557" y="18959"/>
                                  <a:ext cx="2" cy="103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6" name="Line 926"/>
                              <wps:cNvCnPr/>
                              <wps:spPr bwMode="auto">
                                <a:xfrm>
                                  <a:off x="7650" y="18949"/>
                                  <a:ext cx="2" cy="103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7" name="Line 927"/>
                              <wps:cNvCnPr/>
                              <wps:spPr bwMode="auto">
                                <a:xfrm>
                                  <a:off x="18905" y="18949"/>
                                  <a:ext cx="4" cy="10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8" name="Line 928"/>
                              <wps:cNvCnPr/>
                              <wps:spPr bwMode="auto">
                                <a:xfrm>
                                  <a:off x="10" y="19293"/>
                                  <a:ext cx="7621" cy="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9" name="Line 929"/>
                              <wps:cNvCnPr/>
                              <wps:spPr bwMode="auto">
                                <a:xfrm>
                                  <a:off x="10" y="19646"/>
                                  <a:ext cx="7621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2" name="Line 930"/>
                              <wps:cNvCnPr/>
                              <wps:spPr bwMode="auto">
                                <a:xfrm>
                                  <a:off x="18919" y="19296"/>
                                  <a:ext cx="1071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5" name="Rectangle 93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4" y="19660"/>
                                  <a:ext cx="1000" cy="30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14:paraId="3E141526" w14:textId="77777777" w:rsidR="00C03B4D" w:rsidRDefault="00C03B4D" w:rsidP="00FC2898">
                                    <w:pPr>
                                      <w:pStyle w:val="af7"/>
                                      <w:jc w:val="center"/>
                                      <w:rPr>
                                        <w:sz w:val="18"/>
                                      </w:rPr>
                                    </w:pPr>
                                    <w:proofErr w:type="spellStart"/>
                                    <w:r>
                                      <w:rPr>
                                        <w:sz w:val="18"/>
                                      </w:rPr>
                                      <w:t>Изм</w:t>
                                    </w:r>
                                    <w:proofErr w:type="spellEnd"/>
                                    <w:r>
                                      <w:rPr>
                                        <w:sz w:val="18"/>
                                      </w:rPr>
                                      <w:t>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36" name="Rectangle 93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39" y="19660"/>
                                  <a:ext cx="1001" cy="30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14:paraId="6FA3D246" w14:textId="77777777" w:rsidR="00C03B4D" w:rsidRDefault="00C03B4D" w:rsidP="00FC2898">
                                    <w:pPr>
                                      <w:pStyle w:val="af7"/>
                                      <w:jc w:val="center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>Лист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103" name="Rectangle 93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67" y="19660"/>
                                  <a:ext cx="2573" cy="30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14:paraId="32A9B46E" w14:textId="77777777" w:rsidR="00C03B4D" w:rsidRDefault="00C03B4D" w:rsidP="00FC2898">
                                    <w:pPr>
                                      <w:pStyle w:val="af7"/>
                                      <w:jc w:val="center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 xml:space="preserve">№ </w:t>
                                    </w:r>
                                    <w:proofErr w:type="spellStart"/>
                                    <w:r>
                                      <w:rPr>
                                        <w:sz w:val="18"/>
                                      </w:rPr>
                                      <w:t>докум</w:t>
                                    </w:r>
                                    <w:proofErr w:type="spellEnd"/>
                                    <w:r>
                                      <w:rPr>
                                        <w:sz w:val="18"/>
                                      </w:rPr>
                                      <w:t>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106" name="Rectangle 93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983" y="19660"/>
                                  <a:ext cx="1534" cy="30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14:paraId="2BB948FA" w14:textId="77777777" w:rsidR="00C03B4D" w:rsidRDefault="00C03B4D" w:rsidP="00FC2898">
                                    <w:pPr>
                                      <w:pStyle w:val="af7"/>
                                      <w:jc w:val="center"/>
                                      <w:rPr>
                                        <w:sz w:val="18"/>
                                      </w:rPr>
                                    </w:pPr>
                                    <w:proofErr w:type="spellStart"/>
                                    <w:r>
                                      <w:rPr>
                                        <w:sz w:val="18"/>
                                      </w:rPr>
                                      <w:t>Подпись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107" name="Rectangle 93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604" y="19660"/>
                                  <a:ext cx="1000" cy="30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14:paraId="460F3532" w14:textId="77777777" w:rsidR="00C03B4D" w:rsidRDefault="00C03B4D" w:rsidP="00FC2898">
                                    <w:pPr>
                                      <w:pStyle w:val="af7"/>
                                      <w:jc w:val="center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>Дата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108" name="Rectangle 93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8949" y="18977"/>
                                  <a:ext cx="1001" cy="30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14:paraId="3B53A6E7" w14:textId="77777777" w:rsidR="00C03B4D" w:rsidRDefault="00C03B4D" w:rsidP="00FC2898">
                                    <w:pPr>
                                      <w:pStyle w:val="af7"/>
                                      <w:jc w:val="center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>Лист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109" name="Rectangle 93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8949" y="19435"/>
                                  <a:ext cx="1001" cy="423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14:paraId="34455811" w14:textId="6FFC3234" w:rsidR="00C03B4D" w:rsidRPr="00F66F6B" w:rsidRDefault="00F66F6B" w:rsidP="00FC2898">
                                    <w:pPr>
                                      <w:pStyle w:val="af7"/>
                                      <w:jc w:val="center"/>
                                      <w:rPr>
                                        <w:sz w:val="24"/>
                                        <w:lang w:val="ru-RU"/>
                                      </w:rPr>
                                    </w:pPr>
                                    <w:r>
                                      <w:rPr>
                                        <w:sz w:val="24"/>
                                      </w:rPr>
                                      <w:fldChar w:fldCharType="begin"/>
                                    </w:r>
                                    <w:r>
                                      <w:rPr>
                                        <w:sz w:val="24"/>
                                      </w:rPr>
                                      <w:instrText xml:space="preserve"> PAGE \* LOWER \* Arabic </w:instrText>
                                    </w:r>
                                    <w:r>
                                      <w:rPr>
                                        <w:sz w:val="24"/>
                                      </w:rPr>
                                      <w:fldChar w:fldCharType="separate"/>
                                    </w:r>
                                    <w:r>
                                      <w:rPr>
                                        <w:noProof/>
                                        <w:sz w:val="24"/>
                                      </w:rPr>
                                      <w:t>6</w:t>
                                    </w:r>
                                    <w:r>
                                      <w:rPr>
                                        <w:sz w:val="24"/>
                                      </w:rPr>
                                      <w:fldChar w:fldCharType="end"/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110" name="Rectangle 93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745" y="19221"/>
                                  <a:ext cx="11075" cy="477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14:paraId="1D2811A5" w14:textId="2BD70799" w:rsidR="00C03B4D" w:rsidRPr="00175F2A" w:rsidRDefault="00876DCF" w:rsidP="00FC2898">
                                    <w:pPr>
                                      <w:pStyle w:val="af7"/>
                                      <w:jc w:val="center"/>
                                      <w:rPr>
                                        <w:rFonts w:ascii="Arial" w:hAnsi="Arial" w:cs="Arial"/>
                                        <w:lang w:val="ru-RU"/>
                                      </w:rPr>
                                    </w:pPr>
                                    <w:r>
                                      <w:rPr>
                                        <w:rFonts w:ascii="Arial" w:hAnsi="Arial" w:cs="Arial"/>
                                        <w:lang w:val="en-US"/>
                                      </w:rPr>
                                      <w:t>3271</w:t>
                                    </w:r>
                                    <w:r w:rsidR="00C03B4D">
                                      <w:rPr>
                                        <w:rFonts w:ascii="Arial" w:hAnsi="Arial" w:cs="Arial"/>
                                        <w:lang w:val="ru-RU"/>
                                      </w:rPr>
                                      <w:t>.</w:t>
                                    </w:r>
                                    <w:r>
                                      <w:rPr>
                                        <w:rFonts w:ascii="Arial" w:hAnsi="Arial" w:cs="Arial"/>
                                        <w:lang w:val="en-US"/>
                                      </w:rPr>
                                      <w:t>2</w:t>
                                    </w:r>
                                    <w:r w:rsidR="00C03B4D">
                                      <w:rPr>
                                        <w:rFonts w:ascii="Arial" w:hAnsi="Arial" w:cs="Arial"/>
                                        <w:lang w:val="ru-RU"/>
                                      </w:rPr>
                                      <w:t>02</w:t>
                                    </w:r>
                                    <w:r w:rsidR="007D3FDD">
                                      <w:rPr>
                                        <w:rFonts w:ascii="Arial" w:hAnsi="Arial" w:cs="Arial"/>
                                        <w:lang w:val="ru-RU"/>
                                      </w:rPr>
                                      <w:t>093</w:t>
                                    </w:r>
                                    <w:r w:rsidR="00C03B4D" w:rsidRPr="00175F2A">
                                      <w:rPr>
                                        <w:rFonts w:ascii="Arial" w:hAnsi="Arial" w:cs="Arial"/>
                                        <w:lang w:val="ru-RU"/>
                                      </w:rPr>
                                      <w:t>.000 ПЗ</w:t>
                                    </w:r>
                                  </w:p>
                                  <w:p w14:paraId="2539AA74" w14:textId="77777777" w:rsidR="00C03B4D" w:rsidRPr="00E6628B" w:rsidRDefault="00C03B4D" w:rsidP="00FC2898"/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11" name="Group 939"/>
                            <wpg:cNvGrpSpPr>
                              <a:grpSpLocks/>
                            </wpg:cNvGrpSpPr>
                            <wpg:grpSpPr bwMode="auto">
                              <a:xfrm>
                                <a:off x="409" y="8175"/>
                                <a:ext cx="737" cy="8220"/>
                                <a:chOff x="409" y="8160"/>
                                <a:chExt cx="737" cy="8220"/>
                              </a:xfrm>
                            </wpg:grpSpPr>
                            <wps:wsp>
                              <wps:cNvPr id="112" name="Rectangle 94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09" y="8160"/>
                                  <a:ext cx="737" cy="822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3" name="Text Box 941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45" y="8243"/>
                                  <a:ext cx="252" cy="1904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tbl>
                                    <w:tblPr>
                                      <w:tblW w:w="0" w:type="auto"/>
                                      <w:jc w:val="center"/>
                                      <w:tblBorders>
                                        <w:top w:val="single" w:sz="4" w:space="0" w:color="auto"/>
                                        <w:left w:val="single" w:sz="4" w:space="0" w:color="auto"/>
                                        <w:bottom w:val="single" w:sz="4" w:space="0" w:color="auto"/>
                                        <w:right w:val="single" w:sz="4" w:space="0" w:color="auto"/>
                                        <w:insideH w:val="single" w:sz="4" w:space="0" w:color="auto"/>
                                        <w:insideV w:val="single" w:sz="4" w:space="0" w:color="auto"/>
                                      </w:tblBorders>
                                      <w:tblLayout w:type="fixed"/>
                                      <w:tblLook w:val="0000" w:firstRow="0" w:lastRow="0" w:firstColumn="0" w:lastColumn="0" w:noHBand="0" w:noVBand="0"/>
                                    </w:tblPr>
                                    <w:tblGrid>
                                      <w:gridCol w:w="249"/>
                                    </w:tblGrid>
                                    <w:tr w:rsidR="00C03B4D" w14:paraId="1CECE316" w14:textId="77777777">
                                      <w:trPr>
                                        <w:cantSplit/>
                                        <w:trHeight w:hRule="exact" w:val="1987"/>
                                        <w:jc w:val="center"/>
                                      </w:trPr>
                                      <w:tc>
                                        <w:tcPr>
                                          <w:tcW w:w="249" w:type="dxa"/>
                                          <w:tcBorders>
                                            <w:top w:val="nil"/>
                                            <w:left w:val="nil"/>
                                            <w:bottom w:val="nil"/>
                                            <w:right w:val="nil"/>
                                          </w:tcBorders>
                                          <w:textDirection w:val="btLr"/>
                                          <w:vAlign w:val="center"/>
                                        </w:tcPr>
                                        <w:p w14:paraId="12C14E7E" w14:textId="77777777" w:rsidR="00C03B4D" w:rsidRPr="00FE0256" w:rsidRDefault="00C03B4D">
                                          <w:pPr>
                                            <w:pStyle w:val="af7"/>
                                            <w:jc w:val="center"/>
                                            <w:rPr>
                                              <w:sz w:val="20"/>
                                            </w:rPr>
                                          </w:pPr>
                                          <w:proofErr w:type="spellStart"/>
                                          <w:r w:rsidRPr="00FE0256">
                                            <w:rPr>
                                              <w:sz w:val="20"/>
                                              <w:lang w:val="ru-RU"/>
                                            </w:rPr>
                                            <w:t>Подп</w:t>
                                          </w:r>
                                          <w:proofErr w:type="gramStart"/>
                                          <w:r w:rsidRPr="00FE0256">
                                            <w:rPr>
                                              <w:sz w:val="20"/>
                                              <w:lang w:val="ru-RU"/>
                                            </w:rPr>
                                            <w:t>.</w:t>
                                          </w:r>
                                          <w:proofErr w:type="gramEnd"/>
                                          <w:r w:rsidRPr="00FE0256">
                                            <w:rPr>
                                              <w:sz w:val="20"/>
                                              <w:lang w:val="ru-RU"/>
                                            </w:rPr>
                                            <w:t>и</w:t>
                                          </w:r>
                                          <w:proofErr w:type="spellEnd"/>
                                          <w:r w:rsidRPr="00FE0256">
                                            <w:rPr>
                                              <w:sz w:val="20"/>
                                              <w:lang w:val="ru-RU"/>
                                            </w:rPr>
                                            <w:t xml:space="preserve"> дата</w:t>
                                          </w:r>
                                        </w:p>
                                      </w:tc>
                                    </w:tr>
                                  </w:tbl>
                                  <w:p w14:paraId="46D07605" w14:textId="77777777" w:rsidR="00C03B4D" w:rsidRDefault="00C03B4D" w:rsidP="00FC2898"/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114" name="Text Box 94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69" y="10186"/>
                                  <a:ext cx="252" cy="1316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tbl>
                                    <w:tblPr>
                                      <w:tblW w:w="0" w:type="auto"/>
                                      <w:jc w:val="center"/>
                                      <w:tblBorders>
                                        <w:top w:val="single" w:sz="4" w:space="0" w:color="auto"/>
                                        <w:left w:val="single" w:sz="4" w:space="0" w:color="auto"/>
                                        <w:bottom w:val="single" w:sz="4" w:space="0" w:color="auto"/>
                                        <w:right w:val="single" w:sz="4" w:space="0" w:color="auto"/>
                                        <w:insideH w:val="single" w:sz="4" w:space="0" w:color="auto"/>
                                        <w:insideV w:val="single" w:sz="4" w:space="0" w:color="auto"/>
                                      </w:tblBorders>
                                      <w:tblLayout w:type="fixed"/>
                                      <w:tblLook w:val="0000" w:firstRow="0" w:lastRow="0" w:firstColumn="0" w:lastColumn="0" w:noHBand="0" w:noVBand="0"/>
                                    </w:tblPr>
                                    <w:tblGrid>
                                      <w:gridCol w:w="249"/>
                                    </w:tblGrid>
                                    <w:tr w:rsidR="00C03B4D" w:rsidRPr="00D60DA0" w14:paraId="45EB6ABA" w14:textId="77777777">
                                      <w:trPr>
                                        <w:cantSplit/>
                                        <w:trHeight w:hRule="exact" w:val="1417"/>
                                        <w:jc w:val="center"/>
                                      </w:trPr>
                                      <w:tc>
                                        <w:tcPr>
                                          <w:tcW w:w="249" w:type="dxa"/>
                                          <w:tcBorders>
                                            <w:top w:val="nil"/>
                                            <w:left w:val="nil"/>
                                            <w:bottom w:val="nil"/>
                                            <w:right w:val="nil"/>
                                          </w:tcBorders>
                                          <w:textDirection w:val="btLr"/>
                                          <w:vAlign w:val="center"/>
                                        </w:tcPr>
                                        <w:p w14:paraId="7CD9ADBF" w14:textId="77777777" w:rsidR="00C03B4D" w:rsidRPr="00D60DA0" w:rsidRDefault="00C03B4D">
                                          <w:pPr>
                                            <w:pStyle w:val="af7"/>
                                            <w:jc w:val="center"/>
                                            <w:rPr>
                                              <w:sz w:val="20"/>
                                            </w:rPr>
                                          </w:pPr>
                                          <w:r w:rsidRPr="00D60DA0">
                                            <w:rPr>
                                              <w:sz w:val="20"/>
                                              <w:lang w:val="ru-RU"/>
                                            </w:rPr>
                                            <w:t xml:space="preserve">Инв. № </w:t>
                                          </w:r>
                                          <w:proofErr w:type="spellStart"/>
                                          <w:r w:rsidRPr="00D60DA0">
                                            <w:rPr>
                                              <w:sz w:val="20"/>
                                              <w:lang w:val="ru-RU"/>
                                            </w:rPr>
                                            <w:t>дубл</w:t>
                                          </w:r>
                                          <w:proofErr w:type="spellEnd"/>
                                          <w:r w:rsidRPr="00D60DA0">
                                            <w:rPr>
                                              <w:sz w:val="20"/>
                                              <w:lang w:val="ru-RU"/>
                                            </w:rPr>
                                            <w:t>.</w:t>
                                          </w:r>
                                        </w:p>
                                      </w:tc>
                                    </w:tr>
                                  </w:tbl>
                                  <w:p w14:paraId="736A429A" w14:textId="77777777" w:rsidR="00C03B4D" w:rsidRDefault="00C03B4D" w:rsidP="00FC2898"/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115" name="Text Box 94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60" y="13029"/>
                                  <a:ext cx="252" cy="1904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tbl>
                                    <w:tblPr>
                                      <w:tblW w:w="0" w:type="auto"/>
                                      <w:jc w:val="center"/>
                                      <w:tblBorders>
                                        <w:top w:val="single" w:sz="4" w:space="0" w:color="auto"/>
                                        <w:left w:val="single" w:sz="4" w:space="0" w:color="auto"/>
                                        <w:bottom w:val="single" w:sz="4" w:space="0" w:color="auto"/>
                                        <w:right w:val="single" w:sz="4" w:space="0" w:color="auto"/>
                                        <w:insideH w:val="single" w:sz="4" w:space="0" w:color="auto"/>
                                        <w:insideV w:val="single" w:sz="4" w:space="0" w:color="auto"/>
                                      </w:tblBorders>
                                      <w:tblLayout w:type="fixed"/>
                                      <w:tblLook w:val="0000" w:firstRow="0" w:lastRow="0" w:firstColumn="0" w:lastColumn="0" w:noHBand="0" w:noVBand="0"/>
                                    </w:tblPr>
                                    <w:tblGrid>
                                      <w:gridCol w:w="249"/>
                                    </w:tblGrid>
                                    <w:tr w:rsidR="00C03B4D" w14:paraId="35D93FDC" w14:textId="77777777">
                                      <w:trPr>
                                        <w:cantSplit/>
                                        <w:trHeight w:hRule="exact" w:val="1987"/>
                                        <w:jc w:val="center"/>
                                      </w:trPr>
                                      <w:tc>
                                        <w:tcPr>
                                          <w:tcW w:w="249" w:type="dxa"/>
                                          <w:tcBorders>
                                            <w:top w:val="nil"/>
                                            <w:left w:val="nil"/>
                                            <w:bottom w:val="nil"/>
                                            <w:right w:val="nil"/>
                                          </w:tcBorders>
                                          <w:textDirection w:val="btLr"/>
                                          <w:vAlign w:val="center"/>
                                        </w:tcPr>
                                        <w:p w14:paraId="1CD86CF9" w14:textId="77777777" w:rsidR="00C03B4D" w:rsidRPr="00FE0256" w:rsidRDefault="00C03B4D" w:rsidP="00AC24F6">
                                          <w:pPr>
                                            <w:pStyle w:val="af7"/>
                                            <w:jc w:val="center"/>
                                            <w:rPr>
                                              <w:sz w:val="20"/>
                                            </w:rPr>
                                          </w:pPr>
                                          <w:r w:rsidRPr="00FE0256">
                                            <w:rPr>
                                              <w:sz w:val="20"/>
                                              <w:lang w:val="ru-RU"/>
                                            </w:rPr>
                                            <w:t>Подп. и дата</w:t>
                                          </w:r>
                                        </w:p>
                                      </w:tc>
                                    </w:tr>
                                  </w:tbl>
                                  <w:p w14:paraId="6A73A5A0" w14:textId="77777777" w:rsidR="00C03B4D" w:rsidRDefault="00C03B4D" w:rsidP="00FC2898"/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116" name="Text Box 944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32" y="15008"/>
                                  <a:ext cx="252" cy="1316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tbl>
                                    <w:tblPr>
                                      <w:tblW w:w="0" w:type="auto"/>
                                      <w:jc w:val="center"/>
                                      <w:tblBorders>
                                        <w:top w:val="single" w:sz="4" w:space="0" w:color="auto"/>
                                        <w:left w:val="single" w:sz="4" w:space="0" w:color="auto"/>
                                        <w:bottom w:val="single" w:sz="4" w:space="0" w:color="auto"/>
                                        <w:right w:val="single" w:sz="4" w:space="0" w:color="auto"/>
                                        <w:insideH w:val="single" w:sz="4" w:space="0" w:color="auto"/>
                                        <w:insideV w:val="single" w:sz="4" w:space="0" w:color="auto"/>
                                      </w:tblBorders>
                                      <w:tblLayout w:type="fixed"/>
                                      <w:tblLook w:val="0000" w:firstRow="0" w:lastRow="0" w:firstColumn="0" w:lastColumn="0" w:noHBand="0" w:noVBand="0"/>
                                    </w:tblPr>
                                    <w:tblGrid>
                                      <w:gridCol w:w="249"/>
                                    </w:tblGrid>
                                    <w:tr w:rsidR="00C03B4D" w14:paraId="5629D286" w14:textId="77777777">
                                      <w:trPr>
                                        <w:cantSplit/>
                                        <w:trHeight w:hRule="exact" w:val="1417"/>
                                        <w:jc w:val="center"/>
                                      </w:trPr>
                                      <w:tc>
                                        <w:tcPr>
                                          <w:tcW w:w="249" w:type="dxa"/>
                                          <w:tcBorders>
                                            <w:top w:val="nil"/>
                                            <w:left w:val="nil"/>
                                            <w:bottom w:val="nil"/>
                                            <w:right w:val="nil"/>
                                          </w:tcBorders>
                                          <w:textDirection w:val="btLr"/>
                                          <w:vAlign w:val="center"/>
                                        </w:tcPr>
                                        <w:p w14:paraId="000EE312" w14:textId="77777777" w:rsidR="00C03B4D" w:rsidRPr="00FE0256" w:rsidRDefault="00C03B4D" w:rsidP="00AC24F6">
                                          <w:pPr>
                                            <w:pStyle w:val="af7"/>
                                            <w:jc w:val="center"/>
                                            <w:rPr>
                                              <w:sz w:val="24"/>
                                              <w:lang w:val="ru-RU"/>
                                            </w:rPr>
                                          </w:pPr>
                                          <w:r w:rsidRPr="00FE0256">
                                            <w:rPr>
                                              <w:sz w:val="20"/>
                                              <w:lang w:val="ru-RU"/>
                                            </w:rPr>
                                            <w:t>Инв. № подл</w:t>
                                          </w:r>
                                        </w:p>
                                      </w:tc>
                                    </w:tr>
                                  </w:tbl>
                                  <w:p w14:paraId="1D7E463C" w14:textId="77777777" w:rsidR="00C03B4D" w:rsidRDefault="00C03B4D" w:rsidP="00FC2898"/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117" name="Line 945"/>
                            <wps:cNvCnPr/>
                            <wps:spPr bwMode="auto">
                              <a:xfrm>
                                <a:off x="424" y="10144"/>
                                <a:ext cx="737" cy="0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18" name="Line 946"/>
                            <wps:cNvCnPr/>
                            <wps:spPr bwMode="auto">
                              <a:xfrm>
                                <a:off x="424" y="11562"/>
                                <a:ext cx="737" cy="0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19" name="Line 947"/>
                            <wps:cNvCnPr/>
                            <wps:spPr bwMode="auto">
                              <a:xfrm>
                                <a:off x="424" y="12979"/>
                                <a:ext cx="737" cy="0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1C808916" id="Group 912" o:spid="_x0000_s1092" style="position:absolute;margin-left:-50.5pt;margin-top:-18pt;width:556.1pt;height:802.3pt;z-index:251660288" coordorigin="409,349" coordsize="11122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13" o:spid="_x0000_s1093" type="#_x0000_t202" style="position:absolute;left:445;top:11614;width:252;height:13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" filled="f" stroked="f">
                <v:textbox inset="0,0,0,0">
                  <w:txbxContent>
                    <w:tbl>
                      <w:tblPr>
                        <w:tblW w:w="0" w:type="auto"/>
                        <w:jc w:val="center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ayout w:type="fixed"/>
                        <w:tblLook w:val="0000" w:firstRow="0" w:lastRow="0" w:firstColumn="0" w:lastColumn="0" w:noHBand="0" w:noVBand="0"/>
                      </w:tblPr>
                      <w:tblGrid>
                        <w:gridCol w:w="249"/>
                      </w:tblGrid>
                      <w:tr w:rsidR="00C03B4D" w14:paraId="0045FFC4" w14:textId="77777777">
                        <w:trPr>
                          <w:cantSplit/>
                          <w:trHeight w:hRule="exact" w:val="1417"/>
                          <w:jc w:val="center"/>
                        </w:trPr>
                        <w:tc>
                          <w:tcPr>
                            <w:tcW w:w="249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textDirection w:val="btLr"/>
                            <w:vAlign w:val="center"/>
                          </w:tcPr>
                          <w:p w14:paraId="0F4C6186" w14:textId="77777777" w:rsidR="00C03B4D" w:rsidRPr="00D60DA0" w:rsidRDefault="00C03B4D">
                            <w:pPr>
                              <w:pStyle w:val="af7"/>
                              <w:jc w:val="center"/>
                              <w:rPr>
                                <w:sz w:val="20"/>
                              </w:rPr>
                            </w:pPr>
                            <w:proofErr w:type="spellStart"/>
                            <w:r w:rsidRPr="00D60DA0">
                              <w:rPr>
                                <w:sz w:val="20"/>
                              </w:rPr>
                              <w:t>Взам</w:t>
                            </w:r>
                            <w:proofErr w:type="spellEnd"/>
                            <w:r w:rsidRPr="00D60DA0">
                              <w:rPr>
                                <w:sz w:val="20"/>
                              </w:rPr>
                              <w:t xml:space="preserve">. </w:t>
                            </w:r>
                            <w:proofErr w:type="spellStart"/>
                            <w:r w:rsidRPr="00D60DA0">
                              <w:rPr>
                                <w:sz w:val="20"/>
                              </w:rPr>
                              <w:t>инв</w:t>
                            </w:r>
                            <w:proofErr w:type="spellEnd"/>
                            <w:r w:rsidRPr="00D60DA0">
                              <w:rPr>
                                <w:sz w:val="20"/>
                              </w:rPr>
                              <w:t>. №</w:t>
                            </w:r>
                          </w:p>
                        </w:tc>
                      </w:tr>
                    </w:tbl>
                    <w:p w14:paraId="1871AA84" w14:textId="77777777" w:rsidR="00C03B4D" w:rsidRDefault="00C03B4D" w:rsidP="00FC2898"/>
                  </w:txbxContent>
                </v:textbox>
              </v:shape>
              <v:group id="Group 914" o:spid="_x0000_s1094" style="position:absolute;left:409;top:349;width:11122;height:16046" coordorigin="409,349" coordsize="11122,160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">
                <v:line id="Line 915" o:spid="_x0000_s1095" style="position:absolute;visibility:visible;mso-wrap-style:square" from="764,8160" to="764,163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" strokeweight="2pt"/>
                <v:group id="Group 916" o:spid="_x0000_s1096" style="position:absolute;left:409;top:349;width:11122;height:16046" coordorigin="409,349" coordsize="11122,160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">
                  <v:line id="Line 917" o:spid="_x0000_s1097" style="position:absolute;visibility:visible;mso-wrap-style:square" from="424,14964" to="1161,149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URJD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c/j+&#10;Eg6Q6w8AAAD//wMAUEsBAi0AFAAGAAgAAAAhANvh9svuAAAAhQEAABMAAAAAAAAAAAAAAAAAAAAA&#10;AFtDb250ZW50X1R5cGVzXS54bWxQSwECLQAUAAYACAAAACEAWvQsW78AAAAVAQAACwAAAAAAAAAA&#10;AAAAAAAfAQAAX3JlbHMvLnJlbHNQSwECLQAUAAYACAAAACEA1VESQ70AAADbAAAADwAAAAAAAAAA&#10;AAAAAAAHAgAAZHJzL2Rvd25yZXYueG1sUEsFBgAAAAADAAMAtwAAAPECAAAAAA==&#10;" strokeweight="2pt"/>
                  <v:group id="Group 918" o:spid="_x0000_s1098" style="position:absolute;left:409;top:349;width:11122;height:16046" coordorigin="409,349" coordsize="11122,160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">
                    <v:group id="Group 919" o:spid="_x0000_s1099" style="position:absolute;left:1155;top:349;width:10376;height:16046" coordsize="20000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S84c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">
                      <v:rect id="Rectangle 920" o:spid="_x0000_s1100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" filled="f" strokeweight="2pt"/>
                      <v:line id="Line 921" o:spid="_x0000_s1101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mOU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" strokeweight="2pt"/>
                      <v:line id="Line 922" o:spid="_x0000_s1102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1EC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" strokeweight="2pt"/>
                      <v:line id="Line 923" o:spid="_x0000_s1103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" strokeweight="2pt"/>
                      <v:line id="Line 924" o:spid="_x0000_s1104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Sntm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" strokeweight="2pt"/>
                      <v:line id="Line 925" o:spid="_x0000_s1105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70aJ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" strokeweight="2pt"/>
                      <v:line id="Line 926" o:spid="_x0000_s1106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Pdj+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" strokeweight="2pt"/>
                      <v:line id="Line 927" o:spid="_x0000_s1107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cX1l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" strokeweight="2pt"/>
                      <v:line id="Line 928" o:spid="_x0000_s1108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" strokeweight="1pt"/>
                      <v:line id="Line 929" o:spid="_x0000_s1109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okyM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" strokeweight="2pt"/>
                      <v:line id="Line 930" o:spid="_x0000_s1110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" strokeweight="1pt"/>
                      <v:rect id="Rectangle 931" o:spid="_x0000_s1111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" filled="f" stroked="f" strokeweight=".25pt">
                        <v:textbox inset="1pt,1pt,1pt,1pt">
                          <w:txbxContent>
                            <w:p w14:paraId="3E141526" w14:textId="77777777" w:rsidR="00C03B4D" w:rsidRDefault="00C03B4D" w:rsidP="00FC2898">
                              <w:pPr>
                                <w:pStyle w:val="af7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v:textbox>
                      </v:rect>
                      <v:rect id="Rectangle 932" o:spid="_x0000_s1112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" filled="f" stroked="f" strokeweight=".25pt">
                        <v:textbox inset="1pt,1pt,1pt,1pt">
                          <w:txbxContent>
                            <w:p w14:paraId="6FA3D246" w14:textId="77777777" w:rsidR="00C03B4D" w:rsidRDefault="00C03B4D" w:rsidP="00FC2898">
                              <w:pPr>
                                <w:pStyle w:val="af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v:textbox>
                      </v:rect>
                      <v:rect id="Rectangle 933" o:spid="_x0000_s1113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" filled="f" stroked="f" strokeweight=".25pt">
                        <v:textbox inset="1pt,1pt,1pt,1pt">
                          <w:txbxContent>
                            <w:p w14:paraId="32A9B46E" w14:textId="77777777" w:rsidR="00C03B4D" w:rsidRDefault="00C03B4D" w:rsidP="00FC2898">
                              <w:pPr>
                                <w:pStyle w:val="af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v:textbox>
                      </v:rect>
                      <v:rect id="Rectangle 934" o:spid="_x0000_s1114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" filled="f" stroked="f" strokeweight=".25pt">
                        <v:textbox inset="1pt,1pt,1pt,1pt">
                          <w:txbxContent>
                            <w:p w14:paraId="2BB948FA" w14:textId="77777777" w:rsidR="00C03B4D" w:rsidRDefault="00C03B4D" w:rsidP="00FC2898">
                              <w:pPr>
                                <w:pStyle w:val="af7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v:textbox>
                      </v:rect>
                      <v:rect id="Rectangle 935" o:spid="_x0000_s1115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" filled="f" stroked="f" strokeweight=".25pt">
                        <v:textbox inset="1pt,1pt,1pt,1pt">
                          <w:txbxContent>
                            <w:p w14:paraId="460F3532" w14:textId="77777777" w:rsidR="00C03B4D" w:rsidRDefault="00C03B4D" w:rsidP="00FC2898">
                              <w:pPr>
                                <w:pStyle w:val="af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v:textbox>
                      </v:rect>
                      <v:rect id="Rectangle 936" o:spid="_x0000_s1116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" filled="f" stroked="f" strokeweight=".25pt">
                        <v:textbox inset="1pt,1pt,1pt,1pt">
                          <w:txbxContent>
                            <w:p w14:paraId="3B53A6E7" w14:textId="77777777" w:rsidR="00C03B4D" w:rsidRDefault="00C03B4D" w:rsidP="00FC2898">
                              <w:pPr>
                                <w:pStyle w:val="af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v:textbox>
                      </v:rect>
                      <v:rect id="Rectangle 937" o:spid="_x0000_s1117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" filled="f" stroked="f" strokeweight=".25pt">
                        <v:textbox inset="1pt,1pt,1pt,1pt">
                          <w:txbxContent>
                            <w:p w14:paraId="34455811" w14:textId="6FFC3234" w:rsidR="00C03B4D" w:rsidRPr="00F66F6B" w:rsidRDefault="00F66F6B" w:rsidP="00FC2898">
                              <w:pPr>
                                <w:pStyle w:val="af7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fldChar w:fldCharType="begin"/>
                              </w:r>
                              <w:r>
                                <w:rPr>
                                  <w:sz w:val="24"/>
                                </w:rPr>
                                <w:instrText xml:space="preserve"> PAGE \* LOWER \* Arabic </w:instrText>
                              </w:r>
                              <w:r>
                                <w:rPr>
                                  <w:sz w:val="24"/>
                                </w:rPr>
                                <w:fldChar w:fldCharType="separate"/>
                              </w:r>
                              <w:r>
                                <w:rPr>
                                  <w:noProof/>
                                  <w:sz w:val="24"/>
                                </w:rPr>
                                <w:t>6</w:t>
                              </w:r>
                              <w:r>
                                <w:rPr>
                                  <w:sz w:val="24"/>
                                </w:rPr>
                                <w:fldChar w:fldCharType="end"/>
                              </w:r>
                            </w:p>
                          </w:txbxContent>
                        </v:textbox>
                      </v:rect>
                      <v:rect id="Rectangle 938" o:spid="_x0000_s1118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" filled="f" stroked="f" strokeweight=".25pt">
                        <v:textbox inset="1pt,1pt,1pt,1pt">
                          <w:txbxContent>
                            <w:p w14:paraId="1D2811A5" w14:textId="2BD70799" w:rsidR="00C03B4D" w:rsidRPr="00175F2A" w:rsidRDefault="00876DCF" w:rsidP="00FC2898">
                              <w:pPr>
                                <w:pStyle w:val="af7"/>
                                <w:jc w:val="center"/>
                                <w:rPr>
                                  <w:rFonts w:ascii="Arial" w:hAnsi="Arial" w:cs="Arial"/>
                                  <w:lang w:val="ru-RU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lang w:val="en-US"/>
                                </w:rPr>
                                <w:t>3271</w:t>
                              </w:r>
                              <w:r w:rsidR="00C03B4D">
                                <w:rPr>
                                  <w:rFonts w:ascii="Arial" w:hAnsi="Arial" w:cs="Arial"/>
                                  <w:lang w:val="ru-RU"/>
                                </w:rPr>
                                <w:t>.</w:t>
                              </w:r>
                              <w:r>
                                <w:rPr>
                                  <w:rFonts w:ascii="Arial" w:hAnsi="Arial" w:cs="Arial"/>
                                  <w:lang w:val="en-US"/>
                                </w:rPr>
                                <w:t>2</w:t>
                              </w:r>
                              <w:r w:rsidR="00C03B4D">
                                <w:rPr>
                                  <w:rFonts w:ascii="Arial" w:hAnsi="Arial" w:cs="Arial"/>
                                  <w:lang w:val="ru-RU"/>
                                </w:rPr>
                                <w:t>02</w:t>
                              </w:r>
                              <w:r w:rsidR="007D3FDD">
                                <w:rPr>
                                  <w:rFonts w:ascii="Arial" w:hAnsi="Arial" w:cs="Arial"/>
                                  <w:lang w:val="ru-RU"/>
                                </w:rPr>
                                <w:t>093</w:t>
                              </w:r>
                              <w:r w:rsidR="00C03B4D" w:rsidRPr="00175F2A">
                                <w:rPr>
                                  <w:rFonts w:ascii="Arial" w:hAnsi="Arial" w:cs="Arial"/>
                                  <w:lang w:val="ru-RU"/>
                                </w:rPr>
                                <w:t>.000 ПЗ</w:t>
                              </w:r>
                            </w:p>
                            <w:p w14:paraId="2539AA74" w14:textId="77777777" w:rsidR="00C03B4D" w:rsidRPr="00E6628B" w:rsidRDefault="00C03B4D" w:rsidP="00FC2898"/>
                          </w:txbxContent>
                        </v:textbox>
                      </v:rect>
                    </v:group>
                    <v:group id="Group 939" o:spid="_x0000_s1119" style="position:absolute;left:409;top:8175;width:737;height:8220" coordorigin="409,8160" coordsize="737,82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">
                      <v:rect id="Rectangle 940" o:spid="_x0000_s1120" style="position:absolute;left:409;top:8160;width:737;height:82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" filled="f" strokeweight="2pt"/>
                      <v:shape id="Text Box 941" o:spid="_x0000_s1121" type="#_x0000_t202" style="position:absolute;left:445;top:8243;width:252;height:19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" filled="f" stroked="f">
                        <v:textbox inset="0,0,0,0">
                          <w:txbxContent>
                            <w:tbl>
                              <w:tblPr>
                                <w:tblW w:w="0" w:type="auto"/>
                                <w:jc w:val="center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Look w:val="0000" w:firstRow="0" w:lastRow="0" w:firstColumn="0" w:lastColumn="0" w:noHBand="0" w:noVBand="0"/>
                              </w:tblPr>
                              <w:tblGrid>
                                <w:gridCol w:w="249"/>
                              </w:tblGrid>
                              <w:tr w:rsidR="00C03B4D" w14:paraId="1CECE316" w14:textId="77777777">
                                <w:trPr>
                                  <w:cantSplit/>
                                  <w:trHeight w:hRule="exact" w:val="1987"/>
                                  <w:jc w:val="center"/>
                                </w:trPr>
                                <w:tc>
                                  <w:tcPr>
                                    <w:tcW w:w="249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textDirection w:val="btLr"/>
                                    <w:vAlign w:val="center"/>
                                  </w:tcPr>
                                  <w:p w14:paraId="12C14E7E" w14:textId="77777777" w:rsidR="00C03B4D" w:rsidRPr="00FE0256" w:rsidRDefault="00C03B4D">
                                    <w:pPr>
                                      <w:pStyle w:val="af7"/>
                                      <w:jc w:val="center"/>
                                      <w:rPr>
                                        <w:sz w:val="20"/>
                                      </w:rPr>
                                    </w:pPr>
                                    <w:proofErr w:type="spellStart"/>
                                    <w:r w:rsidRPr="00FE0256">
                                      <w:rPr>
                                        <w:sz w:val="20"/>
                                        <w:lang w:val="ru-RU"/>
                                      </w:rPr>
                                      <w:t>Подп</w:t>
                                    </w:r>
                                    <w:proofErr w:type="gramStart"/>
                                    <w:r w:rsidRPr="00FE0256">
                                      <w:rPr>
                                        <w:sz w:val="20"/>
                                        <w:lang w:val="ru-RU"/>
                                      </w:rPr>
                                      <w:t>.</w:t>
                                    </w:r>
                                    <w:proofErr w:type="gramEnd"/>
                                    <w:r w:rsidRPr="00FE0256">
                                      <w:rPr>
                                        <w:sz w:val="20"/>
                                        <w:lang w:val="ru-RU"/>
                                      </w:rPr>
                                      <w:t>и</w:t>
                                    </w:r>
                                    <w:proofErr w:type="spellEnd"/>
                                    <w:r w:rsidRPr="00FE0256">
                                      <w:rPr>
                                        <w:sz w:val="20"/>
                                        <w:lang w:val="ru-RU"/>
                                      </w:rPr>
                                      <w:t xml:space="preserve"> дата</w:t>
                                    </w:r>
                                  </w:p>
                                </w:tc>
                              </w:tr>
                            </w:tbl>
                            <w:p w14:paraId="46D07605" w14:textId="77777777" w:rsidR="00C03B4D" w:rsidRDefault="00C03B4D" w:rsidP="00FC2898"/>
                          </w:txbxContent>
                        </v:textbox>
                      </v:shape>
                      <v:shape id="Text Box 942" o:spid="_x0000_s1122" type="#_x0000_t202" style="position:absolute;left:469;top:10186;width:252;height:13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" filled="f" stroked="f">
                        <v:textbox inset="0,0,0,0">
                          <w:txbxContent>
                            <w:tbl>
                              <w:tblPr>
                                <w:tblW w:w="0" w:type="auto"/>
                                <w:jc w:val="center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Look w:val="0000" w:firstRow="0" w:lastRow="0" w:firstColumn="0" w:lastColumn="0" w:noHBand="0" w:noVBand="0"/>
                              </w:tblPr>
                              <w:tblGrid>
                                <w:gridCol w:w="249"/>
                              </w:tblGrid>
                              <w:tr w:rsidR="00C03B4D" w:rsidRPr="00D60DA0" w14:paraId="45EB6ABA" w14:textId="77777777">
                                <w:trPr>
                                  <w:cantSplit/>
                                  <w:trHeight w:hRule="exact" w:val="1417"/>
                                  <w:jc w:val="center"/>
                                </w:trPr>
                                <w:tc>
                                  <w:tcPr>
                                    <w:tcW w:w="249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textDirection w:val="btLr"/>
                                    <w:vAlign w:val="center"/>
                                  </w:tcPr>
                                  <w:p w14:paraId="7CD9ADBF" w14:textId="77777777" w:rsidR="00C03B4D" w:rsidRPr="00D60DA0" w:rsidRDefault="00C03B4D">
                                    <w:pPr>
                                      <w:pStyle w:val="af7"/>
                                      <w:jc w:val="center"/>
                                      <w:rPr>
                                        <w:sz w:val="20"/>
                                      </w:rPr>
                                    </w:pPr>
                                    <w:r w:rsidRPr="00D60DA0">
                                      <w:rPr>
                                        <w:sz w:val="20"/>
                                        <w:lang w:val="ru-RU"/>
                                      </w:rPr>
                                      <w:t xml:space="preserve">Инв. № </w:t>
                                    </w:r>
                                    <w:proofErr w:type="spellStart"/>
                                    <w:r w:rsidRPr="00D60DA0">
                                      <w:rPr>
                                        <w:sz w:val="20"/>
                                        <w:lang w:val="ru-RU"/>
                                      </w:rPr>
                                      <w:t>дубл</w:t>
                                    </w:r>
                                    <w:proofErr w:type="spellEnd"/>
                                    <w:r w:rsidRPr="00D60DA0">
                                      <w:rPr>
                                        <w:sz w:val="20"/>
                                        <w:lang w:val="ru-RU"/>
                                      </w:rPr>
                                      <w:t>.</w:t>
                                    </w:r>
                                  </w:p>
                                </w:tc>
                              </w:tr>
                            </w:tbl>
                            <w:p w14:paraId="736A429A" w14:textId="77777777" w:rsidR="00C03B4D" w:rsidRDefault="00C03B4D" w:rsidP="00FC2898"/>
                          </w:txbxContent>
                        </v:textbox>
                      </v:shape>
                      <v:shape id="Text Box 943" o:spid="_x0000_s1123" type="#_x0000_t202" style="position:absolute;left:460;top:13029;width:252;height:19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" filled="f" stroked="f">
                        <v:textbox inset="0,0,0,0">
                          <w:txbxContent>
                            <w:tbl>
                              <w:tblPr>
                                <w:tblW w:w="0" w:type="auto"/>
                                <w:jc w:val="center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Look w:val="0000" w:firstRow="0" w:lastRow="0" w:firstColumn="0" w:lastColumn="0" w:noHBand="0" w:noVBand="0"/>
                              </w:tblPr>
                              <w:tblGrid>
                                <w:gridCol w:w="249"/>
                              </w:tblGrid>
                              <w:tr w:rsidR="00C03B4D" w14:paraId="35D93FDC" w14:textId="77777777">
                                <w:trPr>
                                  <w:cantSplit/>
                                  <w:trHeight w:hRule="exact" w:val="1987"/>
                                  <w:jc w:val="center"/>
                                </w:trPr>
                                <w:tc>
                                  <w:tcPr>
                                    <w:tcW w:w="249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textDirection w:val="btLr"/>
                                    <w:vAlign w:val="center"/>
                                  </w:tcPr>
                                  <w:p w14:paraId="1CD86CF9" w14:textId="77777777" w:rsidR="00C03B4D" w:rsidRPr="00FE0256" w:rsidRDefault="00C03B4D" w:rsidP="00AC24F6">
                                    <w:pPr>
                                      <w:pStyle w:val="af7"/>
                                      <w:jc w:val="center"/>
                                      <w:rPr>
                                        <w:sz w:val="20"/>
                                      </w:rPr>
                                    </w:pPr>
                                    <w:r w:rsidRPr="00FE0256">
                                      <w:rPr>
                                        <w:sz w:val="20"/>
                                        <w:lang w:val="ru-RU"/>
                                      </w:rPr>
                                      <w:t>Подп. и дата</w:t>
                                    </w:r>
                                  </w:p>
                                </w:tc>
                              </w:tr>
                            </w:tbl>
                            <w:p w14:paraId="6A73A5A0" w14:textId="77777777" w:rsidR="00C03B4D" w:rsidRDefault="00C03B4D" w:rsidP="00FC2898"/>
                          </w:txbxContent>
                        </v:textbox>
                      </v:shape>
                      <v:shape id="Text Box 944" o:spid="_x0000_s1124" type="#_x0000_t202" style="position:absolute;left:432;top:15008;width:252;height:13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" filled="f" stroked="f">
                        <v:textbox inset="0,0,0,0">
                          <w:txbxContent>
                            <w:tbl>
                              <w:tblPr>
                                <w:tblW w:w="0" w:type="auto"/>
                                <w:jc w:val="center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Look w:val="0000" w:firstRow="0" w:lastRow="0" w:firstColumn="0" w:lastColumn="0" w:noHBand="0" w:noVBand="0"/>
                              </w:tblPr>
                              <w:tblGrid>
                                <w:gridCol w:w="249"/>
                              </w:tblGrid>
                              <w:tr w:rsidR="00C03B4D" w14:paraId="5629D286" w14:textId="77777777">
                                <w:trPr>
                                  <w:cantSplit/>
                                  <w:trHeight w:hRule="exact" w:val="1417"/>
                                  <w:jc w:val="center"/>
                                </w:trPr>
                                <w:tc>
                                  <w:tcPr>
                                    <w:tcW w:w="249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textDirection w:val="btLr"/>
                                    <w:vAlign w:val="center"/>
                                  </w:tcPr>
                                  <w:p w14:paraId="000EE312" w14:textId="77777777" w:rsidR="00C03B4D" w:rsidRPr="00FE0256" w:rsidRDefault="00C03B4D" w:rsidP="00AC24F6">
                                    <w:pPr>
                                      <w:pStyle w:val="af7"/>
                                      <w:jc w:val="center"/>
                                      <w:rPr>
                                        <w:sz w:val="24"/>
                                        <w:lang w:val="ru-RU"/>
                                      </w:rPr>
                                    </w:pPr>
                                    <w:r w:rsidRPr="00FE0256">
                                      <w:rPr>
                                        <w:sz w:val="20"/>
                                        <w:lang w:val="ru-RU"/>
                                      </w:rPr>
                                      <w:t>Инв. № подл</w:t>
                                    </w:r>
                                  </w:p>
                                </w:tc>
                              </w:tr>
                            </w:tbl>
                            <w:p w14:paraId="1D7E463C" w14:textId="77777777" w:rsidR="00C03B4D" w:rsidRDefault="00C03B4D" w:rsidP="00FC2898"/>
                          </w:txbxContent>
                        </v:textbox>
                      </v:shape>
                    </v:group>
                    <v:line id="Line 945" o:spid="_x0000_s1125" style="position:absolute;visibility:visible;mso-wrap-style:square" from="424,10144" to="1161,10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" strokeweight="2pt"/>
                    <v:line id="Line 946" o:spid="_x0000_s1126" style="position:absolute;visibility:visible;mso-wrap-style:square" from="424,11562" to="1161,115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" strokeweight="2pt"/>
                    <v:line id="Line 947" o:spid="_x0000_s1127" style="position:absolute;visibility:visible;mso-wrap-style:square" from="424,12979" to="1161,12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" strokeweight="2pt"/>
                  </v:group>
                </v:group>
              </v:group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5EB5F5A" w14:textId="77777777" w:rsidR="00C03B4D" w:rsidRPr="000919BB" w:rsidRDefault="00C03B4D">
    <w:pPr>
      <w:pStyle w:val="a9"/>
      <w:rPr>
        <w:sz w:val="2"/>
        <w:szCs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17"/>
    <w:multiLevelType w:val="multilevel"/>
    <w:tmpl w:val="00000017"/>
    <w:name w:val="WW8Num2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" w15:restartNumberingAfterBreak="0">
    <w:nsid w:val="064F2403"/>
    <w:multiLevelType w:val="hybridMultilevel"/>
    <w:tmpl w:val="92AAFFF2"/>
    <w:lvl w:ilvl="0" w:tplc="4ACE469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A62260"/>
    <w:multiLevelType w:val="hybridMultilevel"/>
    <w:tmpl w:val="D7B4B714"/>
    <w:lvl w:ilvl="0" w:tplc="EA0A0124">
      <w:start w:val="1"/>
      <w:numFmt w:val="decimal"/>
      <w:pStyle w:val="771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D8756D"/>
    <w:multiLevelType w:val="hybridMultilevel"/>
    <w:tmpl w:val="6CF215AE"/>
    <w:lvl w:ilvl="0" w:tplc="B7FCE008">
      <w:start w:val="1"/>
      <w:numFmt w:val="decimal"/>
      <w:pStyle w:val="22"/>
      <w:lvlText w:val="2.%1"/>
      <w:lvlJc w:val="left"/>
      <w:pPr>
        <w:ind w:left="1494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4" w15:restartNumberingAfterBreak="0">
    <w:nsid w:val="123112DD"/>
    <w:multiLevelType w:val="hybridMultilevel"/>
    <w:tmpl w:val="0BBA184C"/>
    <w:lvl w:ilvl="0" w:tplc="338CCEDA">
      <w:start w:val="1"/>
      <w:numFmt w:val="decimal"/>
      <w:lvlText w:val="%1)"/>
      <w:lvlJc w:val="left"/>
      <w:pPr>
        <w:tabs>
          <w:tab w:val="num" w:pos="1072"/>
        </w:tabs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129B0A8B"/>
    <w:multiLevelType w:val="hybridMultilevel"/>
    <w:tmpl w:val="B06245C4"/>
    <w:lvl w:ilvl="0" w:tplc="BDFE5B04">
      <w:start w:val="1"/>
      <w:numFmt w:val="decimal"/>
      <w:pStyle w:val="31"/>
      <w:lvlText w:val="3.%1"/>
      <w:lvlJc w:val="left"/>
      <w:pPr>
        <w:ind w:left="1429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173928CE"/>
    <w:multiLevelType w:val="multilevel"/>
    <w:tmpl w:val="A49A2C38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7" w15:restartNumberingAfterBreak="0">
    <w:nsid w:val="178E516D"/>
    <w:multiLevelType w:val="multilevel"/>
    <w:tmpl w:val="F0F2F7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BBE772C"/>
    <w:multiLevelType w:val="hybridMultilevel"/>
    <w:tmpl w:val="5B5E9248"/>
    <w:lvl w:ilvl="0" w:tplc="A3AC7ABE">
      <w:start w:val="1"/>
      <w:numFmt w:val="decimal"/>
      <w:lvlText w:val="%1)"/>
      <w:lvlJc w:val="left"/>
      <w:pPr>
        <w:tabs>
          <w:tab w:val="num" w:pos="1072"/>
        </w:tabs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20CE2907"/>
    <w:multiLevelType w:val="multilevel"/>
    <w:tmpl w:val="C8502F4E"/>
    <w:lvl w:ilvl="0">
      <w:start w:val="1"/>
      <w:numFmt w:val="decimal"/>
      <w:pStyle w:val="2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0" w15:restartNumberingAfterBreak="0">
    <w:nsid w:val="23053B96"/>
    <w:multiLevelType w:val="hybridMultilevel"/>
    <w:tmpl w:val="FF5877B8"/>
    <w:lvl w:ilvl="0" w:tplc="8B06D466">
      <w:start w:val="1"/>
      <w:numFmt w:val="bullet"/>
      <w:lvlText w:val=""/>
      <w:lvlJc w:val="left"/>
      <w:pPr>
        <w:tabs>
          <w:tab w:val="num" w:pos="1072"/>
        </w:tabs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250577C1"/>
    <w:multiLevelType w:val="hybridMultilevel"/>
    <w:tmpl w:val="1890AB22"/>
    <w:lvl w:ilvl="0" w:tplc="AF4202FE">
      <w:start w:val="1"/>
      <w:numFmt w:val="decimal"/>
      <w:pStyle w:val="33"/>
      <w:lvlText w:val="2.2.%1"/>
      <w:lvlJc w:val="left"/>
      <w:pPr>
        <w:ind w:left="1069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281A3604"/>
    <w:multiLevelType w:val="multilevel"/>
    <w:tmpl w:val="285A5D94"/>
    <w:lvl w:ilvl="0">
      <w:start w:val="1"/>
      <w:numFmt w:val="decimal"/>
      <w:lvlText w:val="%1"/>
      <w:lvlJc w:val="left"/>
      <w:pPr>
        <w:tabs>
          <w:tab w:val="num" w:pos="-1728"/>
        </w:tabs>
        <w:ind w:left="-1728" w:hanging="432"/>
      </w:pPr>
      <w:rPr>
        <w:rFonts w:hint="default"/>
      </w:rPr>
    </w:lvl>
    <w:lvl w:ilvl="1">
      <w:start w:val="1"/>
      <w:numFmt w:val="decimal"/>
      <w:pStyle w:val="3"/>
      <w:lvlText w:val="%1.%2"/>
      <w:lvlJc w:val="left"/>
      <w:pPr>
        <w:tabs>
          <w:tab w:val="num" w:pos="-1584"/>
        </w:tabs>
        <w:ind w:left="-1584" w:hanging="576"/>
      </w:pPr>
      <w:rPr>
        <w:rFonts w:hint="default"/>
      </w:rPr>
    </w:lvl>
    <w:lvl w:ilvl="2">
      <w:start w:val="1"/>
      <w:numFmt w:val="decimal"/>
      <w:lvlText w:val="%1.%2.%3.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-1296"/>
        </w:tabs>
        <w:ind w:left="-1296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-1152"/>
        </w:tabs>
        <w:ind w:left="-1152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-1008"/>
        </w:tabs>
        <w:ind w:left="-1008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-864"/>
        </w:tabs>
        <w:ind w:left="-864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-720"/>
        </w:tabs>
        <w:ind w:left="-7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-576"/>
        </w:tabs>
        <w:ind w:left="-576" w:hanging="1584"/>
      </w:pPr>
      <w:rPr>
        <w:rFonts w:hint="default"/>
      </w:rPr>
    </w:lvl>
  </w:abstractNum>
  <w:abstractNum w:abstractNumId="13" w15:restartNumberingAfterBreak="0">
    <w:nsid w:val="29F721DC"/>
    <w:multiLevelType w:val="multilevel"/>
    <w:tmpl w:val="3814DC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2FA50A4C"/>
    <w:multiLevelType w:val="multilevel"/>
    <w:tmpl w:val="B7D6FAA8"/>
    <w:lvl w:ilvl="0">
      <w:start w:val="1"/>
      <w:numFmt w:val="bullet"/>
      <w:lvlText w:val="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  <w:sz w:val="28"/>
        <w:szCs w:val="28"/>
      </w:rPr>
    </w:lvl>
    <w:lvl w:ilvl="1">
      <w:start w:val="1"/>
      <w:numFmt w:val="decimal"/>
      <w:lvlText w:val="%2."/>
      <w:lvlJc w:val="left"/>
      <w:pPr>
        <w:ind w:left="1069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509"/>
        </w:tabs>
        <w:ind w:left="2509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229"/>
        </w:tabs>
        <w:ind w:left="3229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949"/>
        </w:tabs>
        <w:ind w:left="3949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389"/>
        </w:tabs>
        <w:ind w:left="5389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09"/>
        </w:tabs>
        <w:ind w:left="6109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30503AAF"/>
    <w:multiLevelType w:val="hybridMultilevel"/>
    <w:tmpl w:val="1BB2BD86"/>
    <w:lvl w:ilvl="0" w:tplc="64DE3416">
      <w:start w:val="1"/>
      <w:numFmt w:val="decimal"/>
      <w:pStyle w:val="23"/>
      <w:lvlText w:val="2.3.%1"/>
      <w:lvlJc w:val="left"/>
      <w:pPr>
        <w:ind w:left="1429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31EF5C84"/>
    <w:multiLevelType w:val="multilevel"/>
    <w:tmpl w:val="1780D494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954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992" w:hanging="2160"/>
      </w:pPr>
      <w:rPr>
        <w:rFonts w:hint="default"/>
      </w:rPr>
    </w:lvl>
  </w:abstractNum>
  <w:abstractNum w:abstractNumId="17" w15:restartNumberingAfterBreak="0">
    <w:nsid w:val="373D620C"/>
    <w:multiLevelType w:val="hybridMultilevel"/>
    <w:tmpl w:val="A1F83D18"/>
    <w:lvl w:ilvl="0" w:tplc="EE10A51C">
      <w:start w:val="1"/>
      <w:numFmt w:val="decimal"/>
      <w:lvlText w:val="%1)"/>
      <w:lvlJc w:val="left"/>
      <w:pPr>
        <w:tabs>
          <w:tab w:val="num" w:pos="1072"/>
        </w:tabs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426A0DDD"/>
    <w:multiLevelType w:val="hybridMultilevel"/>
    <w:tmpl w:val="BF9430E4"/>
    <w:lvl w:ilvl="0" w:tplc="FA461248">
      <w:start w:val="1"/>
      <w:numFmt w:val="decimal"/>
      <w:lvlText w:val="%1)"/>
      <w:lvlJc w:val="left"/>
      <w:pPr>
        <w:tabs>
          <w:tab w:val="num" w:pos="1072"/>
        </w:tabs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45591B79"/>
    <w:multiLevelType w:val="hybridMultilevel"/>
    <w:tmpl w:val="EB98A630"/>
    <w:lvl w:ilvl="0" w:tplc="BB30CE2C">
      <w:start w:val="1"/>
      <w:numFmt w:val="bullet"/>
      <w:lvlText w:val=""/>
      <w:lvlJc w:val="left"/>
      <w:pPr>
        <w:tabs>
          <w:tab w:val="num" w:pos="1072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20" w15:restartNumberingAfterBreak="0">
    <w:nsid w:val="4B6D62B8"/>
    <w:multiLevelType w:val="hybridMultilevel"/>
    <w:tmpl w:val="3AAAE7F2"/>
    <w:lvl w:ilvl="0" w:tplc="02AE3686">
      <w:start w:val="1"/>
      <w:numFmt w:val="decimal"/>
      <w:lvlText w:val="%1)"/>
      <w:lvlJc w:val="left"/>
      <w:pPr>
        <w:tabs>
          <w:tab w:val="num" w:pos="1072"/>
        </w:tabs>
        <w:ind w:left="1758" w:hanging="32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21" w15:restartNumberingAfterBreak="0">
    <w:nsid w:val="4BDE3735"/>
    <w:multiLevelType w:val="hybridMultilevel"/>
    <w:tmpl w:val="3EB06F36"/>
    <w:lvl w:ilvl="0" w:tplc="0A909582">
      <w:start w:val="1"/>
      <w:numFmt w:val="decimal"/>
      <w:lvlText w:val="1.1.%1"/>
      <w:lvlJc w:val="left"/>
      <w:pPr>
        <w:ind w:left="1069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50C14EDB"/>
    <w:multiLevelType w:val="hybridMultilevel"/>
    <w:tmpl w:val="309E8BAA"/>
    <w:lvl w:ilvl="0" w:tplc="B6568F20">
      <w:start w:val="1"/>
      <w:numFmt w:val="bullet"/>
      <w:lvlText w:val=""/>
      <w:lvlJc w:val="left"/>
      <w:pPr>
        <w:tabs>
          <w:tab w:val="num" w:pos="1072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534D00AE"/>
    <w:multiLevelType w:val="hybridMultilevel"/>
    <w:tmpl w:val="E034C580"/>
    <w:lvl w:ilvl="0" w:tplc="A52AD966">
      <w:start w:val="1"/>
      <w:numFmt w:val="bullet"/>
      <w:lvlText w:val=""/>
      <w:lvlJc w:val="left"/>
      <w:pPr>
        <w:tabs>
          <w:tab w:val="num" w:pos="1072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586607DD"/>
    <w:multiLevelType w:val="hybridMultilevel"/>
    <w:tmpl w:val="D14C0D50"/>
    <w:lvl w:ilvl="0" w:tplc="308267EE">
      <w:start w:val="1"/>
      <w:numFmt w:val="decimal"/>
      <w:pStyle w:val="32"/>
      <w:lvlText w:val="1.4.%1"/>
      <w:lvlJc w:val="left"/>
      <w:pPr>
        <w:ind w:left="1429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5A1E7869"/>
    <w:multiLevelType w:val="hybridMultilevel"/>
    <w:tmpl w:val="E282532E"/>
    <w:lvl w:ilvl="0" w:tplc="AC5A6554">
      <w:start w:val="1"/>
      <w:numFmt w:val="decimal"/>
      <w:lvlText w:val="%1)"/>
      <w:lvlJc w:val="left"/>
      <w:pPr>
        <w:tabs>
          <w:tab w:val="num" w:pos="1072"/>
        </w:tabs>
        <w:ind w:left="1069" w:hanging="360"/>
      </w:pPr>
      <w:rPr>
        <w:rFonts w:hint="default"/>
      </w:rPr>
    </w:lvl>
    <w:lvl w:ilvl="1" w:tplc="5CA6E838">
      <w:start w:val="1"/>
      <w:numFmt w:val="decimal"/>
      <w:lvlText w:val="%2)"/>
      <w:lvlJc w:val="left"/>
      <w:pPr>
        <w:ind w:left="2209" w:hanging="42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 w15:restartNumberingAfterBreak="0">
    <w:nsid w:val="5CC54E7F"/>
    <w:multiLevelType w:val="hybridMultilevel"/>
    <w:tmpl w:val="A0B4B120"/>
    <w:lvl w:ilvl="0" w:tplc="0F56A7EC">
      <w:start w:val="1"/>
      <w:numFmt w:val="bullet"/>
      <w:lvlText w:val=""/>
      <w:lvlJc w:val="left"/>
      <w:pPr>
        <w:tabs>
          <w:tab w:val="num" w:pos="1072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5F980CD7"/>
    <w:multiLevelType w:val="hybridMultilevel"/>
    <w:tmpl w:val="43300C4C"/>
    <w:lvl w:ilvl="0" w:tplc="8B4C5AD6">
      <w:start w:val="1"/>
      <w:numFmt w:val="decimal"/>
      <w:lvlText w:val="%1)"/>
      <w:lvlJc w:val="left"/>
      <w:pPr>
        <w:tabs>
          <w:tab w:val="num" w:pos="1072"/>
        </w:tabs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 w15:restartNumberingAfterBreak="0">
    <w:nsid w:val="5FC71DF5"/>
    <w:multiLevelType w:val="hybridMultilevel"/>
    <w:tmpl w:val="6A804240"/>
    <w:lvl w:ilvl="0" w:tplc="74AC4E40">
      <w:start w:val="1"/>
      <w:numFmt w:val="decimal"/>
      <w:lvlText w:val="%1)"/>
      <w:lvlJc w:val="left"/>
      <w:pPr>
        <w:tabs>
          <w:tab w:val="num" w:pos="1072"/>
        </w:tabs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 w15:restartNumberingAfterBreak="0">
    <w:nsid w:val="610C5E98"/>
    <w:multiLevelType w:val="hybridMultilevel"/>
    <w:tmpl w:val="8996BDAC"/>
    <w:lvl w:ilvl="0" w:tplc="5BFE8CD2">
      <w:start w:val="1"/>
      <w:numFmt w:val="bullet"/>
      <w:lvlText w:val="-"/>
      <w:lvlJc w:val="left"/>
      <w:pPr>
        <w:ind w:left="1429" w:hanging="360"/>
      </w:pPr>
      <w:rPr>
        <w:rFonts w:ascii="Courier New" w:hAnsi="Courier New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61E6009B"/>
    <w:multiLevelType w:val="hybridMultilevel"/>
    <w:tmpl w:val="F2368D96"/>
    <w:lvl w:ilvl="0" w:tplc="4ACE469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624E2326"/>
    <w:multiLevelType w:val="hybridMultilevel"/>
    <w:tmpl w:val="D3DAD4D6"/>
    <w:lvl w:ilvl="0" w:tplc="4E3A5B6A">
      <w:start w:val="1"/>
      <w:numFmt w:val="decimal"/>
      <w:pStyle w:val="a"/>
      <w:lvlText w:val="%1."/>
      <w:lvlJc w:val="left"/>
      <w:pPr>
        <w:ind w:left="1069" w:hanging="360"/>
      </w:pPr>
      <w:rPr>
        <w:rFonts w:hint="default"/>
        <w:b/>
      </w:rPr>
    </w:lvl>
    <w:lvl w:ilvl="1" w:tplc="743229BE" w:tentative="1">
      <w:start w:val="1"/>
      <w:numFmt w:val="lowerLetter"/>
      <w:lvlText w:val="%2."/>
      <w:lvlJc w:val="left"/>
      <w:pPr>
        <w:ind w:left="1789" w:hanging="360"/>
      </w:pPr>
    </w:lvl>
    <w:lvl w:ilvl="2" w:tplc="DEC02A52" w:tentative="1">
      <w:start w:val="1"/>
      <w:numFmt w:val="lowerRoman"/>
      <w:lvlText w:val="%3."/>
      <w:lvlJc w:val="right"/>
      <w:pPr>
        <w:ind w:left="2509" w:hanging="180"/>
      </w:pPr>
    </w:lvl>
    <w:lvl w:ilvl="3" w:tplc="F86619A0" w:tentative="1">
      <w:start w:val="1"/>
      <w:numFmt w:val="decimal"/>
      <w:lvlText w:val="%4."/>
      <w:lvlJc w:val="left"/>
      <w:pPr>
        <w:ind w:left="3229" w:hanging="360"/>
      </w:pPr>
    </w:lvl>
    <w:lvl w:ilvl="4" w:tplc="8AEC064C" w:tentative="1">
      <w:start w:val="1"/>
      <w:numFmt w:val="lowerLetter"/>
      <w:lvlText w:val="%5."/>
      <w:lvlJc w:val="left"/>
      <w:pPr>
        <w:ind w:left="3949" w:hanging="360"/>
      </w:pPr>
    </w:lvl>
    <w:lvl w:ilvl="5" w:tplc="D6F27AB4" w:tentative="1">
      <w:start w:val="1"/>
      <w:numFmt w:val="lowerRoman"/>
      <w:lvlText w:val="%6."/>
      <w:lvlJc w:val="right"/>
      <w:pPr>
        <w:ind w:left="4669" w:hanging="180"/>
      </w:pPr>
    </w:lvl>
    <w:lvl w:ilvl="6" w:tplc="DB62BE54" w:tentative="1">
      <w:start w:val="1"/>
      <w:numFmt w:val="decimal"/>
      <w:lvlText w:val="%7."/>
      <w:lvlJc w:val="left"/>
      <w:pPr>
        <w:ind w:left="5389" w:hanging="360"/>
      </w:pPr>
    </w:lvl>
    <w:lvl w:ilvl="7" w:tplc="518A7F86" w:tentative="1">
      <w:start w:val="1"/>
      <w:numFmt w:val="lowerLetter"/>
      <w:lvlText w:val="%8."/>
      <w:lvlJc w:val="left"/>
      <w:pPr>
        <w:ind w:left="6109" w:hanging="360"/>
      </w:pPr>
    </w:lvl>
    <w:lvl w:ilvl="8" w:tplc="981867C4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2" w15:restartNumberingAfterBreak="0">
    <w:nsid w:val="62D43661"/>
    <w:multiLevelType w:val="hybridMultilevel"/>
    <w:tmpl w:val="B29C76D6"/>
    <w:lvl w:ilvl="0" w:tplc="3E1054A4">
      <w:start w:val="1"/>
      <w:numFmt w:val="decimal"/>
      <w:lvlText w:val="%1)"/>
      <w:lvlJc w:val="left"/>
      <w:pPr>
        <w:tabs>
          <w:tab w:val="num" w:pos="1072"/>
        </w:tabs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33" w15:restartNumberingAfterBreak="0">
    <w:nsid w:val="63807CA2"/>
    <w:multiLevelType w:val="hybridMultilevel"/>
    <w:tmpl w:val="BA409B82"/>
    <w:lvl w:ilvl="0" w:tplc="F13064A6">
      <w:start w:val="1"/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4" w15:restartNumberingAfterBreak="0">
    <w:nsid w:val="659D7997"/>
    <w:multiLevelType w:val="multilevel"/>
    <w:tmpl w:val="8A82316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pStyle w:val="30"/>
      <w:lvlText w:val="%1.%2.%3"/>
      <w:lvlJc w:val="left"/>
      <w:pPr>
        <w:ind w:left="1004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5" w15:restartNumberingAfterBreak="0">
    <w:nsid w:val="6C095B38"/>
    <w:multiLevelType w:val="hybridMultilevel"/>
    <w:tmpl w:val="CB6A3B0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BC406B46">
      <w:start w:val="1"/>
      <w:numFmt w:val="decimal"/>
      <w:lvlText w:val="%2)"/>
      <w:lvlJc w:val="left"/>
      <w:pPr>
        <w:tabs>
          <w:tab w:val="num" w:pos="1072"/>
        </w:tabs>
        <w:ind w:left="142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6" w15:restartNumberingAfterBreak="0">
    <w:nsid w:val="6FFA2254"/>
    <w:multiLevelType w:val="hybridMultilevel"/>
    <w:tmpl w:val="6EA08134"/>
    <w:lvl w:ilvl="0" w:tplc="4B24FCA6">
      <w:start w:val="1"/>
      <w:numFmt w:val="decimal"/>
      <w:lvlText w:val="%1."/>
      <w:legacy w:legacy="1" w:legacySpace="0" w:legacyIndent="202"/>
      <w:lvlJc w:val="left"/>
      <w:rPr>
        <w:rFonts w:ascii="Times New Roman" w:eastAsia="Times New Roman" w:hAnsi="Times New Roman"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2688"/>
        </w:tabs>
        <w:ind w:left="26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408"/>
        </w:tabs>
        <w:ind w:left="34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4128"/>
        </w:tabs>
        <w:ind w:left="41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848"/>
        </w:tabs>
        <w:ind w:left="48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568"/>
        </w:tabs>
        <w:ind w:left="55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6288"/>
        </w:tabs>
        <w:ind w:left="62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7008"/>
        </w:tabs>
        <w:ind w:left="70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728"/>
        </w:tabs>
        <w:ind w:left="7728" w:hanging="180"/>
      </w:pPr>
    </w:lvl>
  </w:abstractNum>
  <w:abstractNum w:abstractNumId="37" w15:restartNumberingAfterBreak="0">
    <w:nsid w:val="6FFE332F"/>
    <w:multiLevelType w:val="hybridMultilevel"/>
    <w:tmpl w:val="3D46F2BC"/>
    <w:lvl w:ilvl="0" w:tplc="52C84B10">
      <w:start w:val="1"/>
      <w:numFmt w:val="decimal"/>
      <w:lvlText w:val="%1)"/>
      <w:lvlJc w:val="left"/>
      <w:pPr>
        <w:tabs>
          <w:tab w:val="num" w:pos="1072"/>
        </w:tabs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38" w15:restartNumberingAfterBreak="0">
    <w:nsid w:val="74E07821"/>
    <w:multiLevelType w:val="hybridMultilevel"/>
    <w:tmpl w:val="8338813E"/>
    <w:lvl w:ilvl="0" w:tplc="967CBE86">
      <w:start w:val="1"/>
      <w:numFmt w:val="bullet"/>
      <w:lvlText w:val=""/>
      <w:lvlJc w:val="left"/>
      <w:pPr>
        <w:tabs>
          <w:tab w:val="num" w:pos="1072"/>
        </w:tabs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9" w15:restartNumberingAfterBreak="0">
    <w:nsid w:val="76782B53"/>
    <w:multiLevelType w:val="hybridMultilevel"/>
    <w:tmpl w:val="95C05926"/>
    <w:lvl w:ilvl="0" w:tplc="837A5456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 w15:restartNumberingAfterBreak="0">
    <w:nsid w:val="769050C0"/>
    <w:multiLevelType w:val="hybridMultilevel"/>
    <w:tmpl w:val="46D6D7A4"/>
    <w:lvl w:ilvl="0" w:tplc="8BBADF30">
      <w:start w:val="1"/>
      <w:numFmt w:val="decimal"/>
      <w:pStyle w:val="35"/>
      <w:lvlText w:val="3.6.%1"/>
      <w:lvlJc w:val="left"/>
      <w:pPr>
        <w:ind w:left="2136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2856" w:hanging="360"/>
      </w:pPr>
    </w:lvl>
    <w:lvl w:ilvl="2" w:tplc="0419001B" w:tentative="1">
      <w:start w:val="1"/>
      <w:numFmt w:val="lowerRoman"/>
      <w:lvlText w:val="%3."/>
      <w:lvlJc w:val="right"/>
      <w:pPr>
        <w:ind w:left="3576" w:hanging="180"/>
      </w:pPr>
    </w:lvl>
    <w:lvl w:ilvl="3" w:tplc="0419000F" w:tentative="1">
      <w:start w:val="1"/>
      <w:numFmt w:val="decimal"/>
      <w:lvlText w:val="%4."/>
      <w:lvlJc w:val="left"/>
      <w:pPr>
        <w:ind w:left="4296" w:hanging="360"/>
      </w:pPr>
    </w:lvl>
    <w:lvl w:ilvl="4" w:tplc="04190019" w:tentative="1">
      <w:start w:val="1"/>
      <w:numFmt w:val="lowerLetter"/>
      <w:lvlText w:val="%5."/>
      <w:lvlJc w:val="left"/>
      <w:pPr>
        <w:ind w:left="5016" w:hanging="360"/>
      </w:pPr>
    </w:lvl>
    <w:lvl w:ilvl="5" w:tplc="0419001B" w:tentative="1">
      <w:start w:val="1"/>
      <w:numFmt w:val="lowerRoman"/>
      <w:lvlText w:val="%6."/>
      <w:lvlJc w:val="right"/>
      <w:pPr>
        <w:ind w:left="5736" w:hanging="180"/>
      </w:pPr>
    </w:lvl>
    <w:lvl w:ilvl="6" w:tplc="0419000F" w:tentative="1">
      <w:start w:val="1"/>
      <w:numFmt w:val="decimal"/>
      <w:lvlText w:val="%7."/>
      <w:lvlJc w:val="left"/>
      <w:pPr>
        <w:ind w:left="6456" w:hanging="360"/>
      </w:pPr>
    </w:lvl>
    <w:lvl w:ilvl="7" w:tplc="04190019" w:tentative="1">
      <w:start w:val="1"/>
      <w:numFmt w:val="lowerLetter"/>
      <w:lvlText w:val="%8."/>
      <w:lvlJc w:val="left"/>
      <w:pPr>
        <w:ind w:left="7176" w:hanging="360"/>
      </w:pPr>
    </w:lvl>
    <w:lvl w:ilvl="8" w:tplc="0419001B" w:tentative="1">
      <w:start w:val="1"/>
      <w:numFmt w:val="lowerRoman"/>
      <w:lvlText w:val="%9."/>
      <w:lvlJc w:val="right"/>
      <w:pPr>
        <w:ind w:left="7896" w:hanging="180"/>
      </w:pPr>
    </w:lvl>
  </w:abstractNum>
  <w:abstractNum w:abstractNumId="41" w15:restartNumberingAfterBreak="0">
    <w:nsid w:val="76B66F3E"/>
    <w:multiLevelType w:val="hybridMultilevel"/>
    <w:tmpl w:val="D1D2E904"/>
    <w:lvl w:ilvl="0" w:tplc="31CE34B8">
      <w:start w:val="1"/>
      <w:numFmt w:val="bullet"/>
      <w:lvlText w:val=""/>
      <w:lvlJc w:val="left"/>
      <w:pPr>
        <w:tabs>
          <w:tab w:val="num" w:pos="1072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 w15:restartNumberingAfterBreak="0">
    <w:nsid w:val="77106489"/>
    <w:multiLevelType w:val="hybridMultilevel"/>
    <w:tmpl w:val="6E0C1F2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3" w15:restartNumberingAfterBreak="0">
    <w:nsid w:val="791D0D24"/>
    <w:multiLevelType w:val="hybridMultilevel"/>
    <w:tmpl w:val="C978B60E"/>
    <w:lvl w:ilvl="0" w:tplc="F9DE678C">
      <w:start w:val="1"/>
      <w:numFmt w:val="decimal"/>
      <w:pStyle w:val="20"/>
      <w:lvlText w:val="1.%1"/>
      <w:lvlJc w:val="left"/>
      <w:pPr>
        <w:ind w:left="1789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num w:numId="1">
    <w:abstractNumId w:val="9"/>
  </w:num>
  <w:num w:numId="2">
    <w:abstractNumId w:val="12"/>
  </w:num>
  <w:num w:numId="3">
    <w:abstractNumId w:val="6"/>
  </w:num>
  <w:num w:numId="4">
    <w:abstractNumId w:val="21"/>
  </w:num>
  <w:num w:numId="5">
    <w:abstractNumId w:val="43"/>
  </w:num>
  <w:num w:numId="6">
    <w:abstractNumId w:val="24"/>
  </w:num>
  <w:num w:numId="7">
    <w:abstractNumId w:val="19"/>
  </w:num>
  <w:num w:numId="8">
    <w:abstractNumId w:val="26"/>
  </w:num>
  <w:num w:numId="9">
    <w:abstractNumId w:val="20"/>
  </w:num>
  <w:num w:numId="10">
    <w:abstractNumId w:val="25"/>
  </w:num>
  <w:num w:numId="11">
    <w:abstractNumId w:val="10"/>
  </w:num>
  <w:num w:numId="12">
    <w:abstractNumId w:val="14"/>
  </w:num>
  <w:num w:numId="13">
    <w:abstractNumId w:val="11"/>
  </w:num>
  <w:num w:numId="14">
    <w:abstractNumId w:val="37"/>
  </w:num>
  <w:num w:numId="15">
    <w:abstractNumId w:val="32"/>
  </w:num>
  <w:num w:numId="16">
    <w:abstractNumId w:val="8"/>
  </w:num>
  <w:num w:numId="17">
    <w:abstractNumId w:val="17"/>
  </w:num>
  <w:num w:numId="18">
    <w:abstractNumId w:val="3"/>
  </w:num>
  <w:num w:numId="19">
    <w:abstractNumId w:val="28"/>
  </w:num>
  <w:num w:numId="20">
    <w:abstractNumId w:val="18"/>
  </w:num>
  <w:num w:numId="21">
    <w:abstractNumId w:val="15"/>
  </w:num>
  <w:num w:numId="22">
    <w:abstractNumId w:val="4"/>
  </w:num>
  <w:num w:numId="23">
    <w:abstractNumId w:val="35"/>
  </w:num>
  <w:num w:numId="24">
    <w:abstractNumId w:val="5"/>
  </w:num>
  <w:num w:numId="25">
    <w:abstractNumId w:val="41"/>
  </w:num>
  <w:num w:numId="26">
    <w:abstractNumId w:val="22"/>
  </w:num>
  <w:num w:numId="27">
    <w:abstractNumId w:val="23"/>
  </w:num>
  <w:num w:numId="28">
    <w:abstractNumId w:val="27"/>
  </w:num>
  <w:num w:numId="29">
    <w:abstractNumId w:val="40"/>
  </w:num>
  <w:num w:numId="30">
    <w:abstractNumId w:val="42"/>
  </w:num>
  <w:num w:numId="31">
    <w:abstractNumId w:val="16"/>
  </w:num>
  <w:num w:numId="32">
    <w:abstractNumId w:val="2"/>
  </w:num>
  <w:num w:numId="33">
    <w:abstractNumId w:val="31"/>
  </w:num>
  <w:num w:numId="34">
    <w:abstractNumId w:val="34"/>
  </w:num>
  <w:num w:numId="35">
    <w:abstractNumId w:val="38"/>
  </w:num>
  <w:num w:numId="36">
    <w:abstractNumId w:val="29"/>
  </w:num>
  <w:num w:numId="37">
    <w:abstractNumId w:val="39"/>
  </w:num>
  <w:num w:numId="38">
    <w:abstractNumId w:val="36"/>
  </w:num>
  <w:num w:numId="39">
    <w:abstractNumId w:val="7"/>
  </w:num>
  <w:num w:numId="40">
    <w:abstractNumId w:val="43"/>
    <w:lvlOverride w:ilvl="0">
      <w:startOverride w:val="1"/>
    </w:lvlOverride>
  </w:num>
  <w:num w:numId="41">
    <w:abstractNumId w:val="33"/>
  </w:num>
  <w:num w:numId="42">
    <w:abstractNumId w:val="1"/>
  </w:num>
  <w:num w:numId="43">
    <w:abstractNumId w:val="13"/>
  </w:num>
  <w:num w:numId="44">
    <w:abstractNumId w:val="30"/>
  </w:num>
  <w:num w:numId="45">
    <w:abstractNumId w:val="0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hideSpellingErrors/>
  <w:hideGrammaticalErrors/>
  <w:proofState w:spelling="clean" w:grammar="clean"/>
  <w:defaultTabStop w:val="708"/>
  <w:autoHyphenation/>
  <w:hyphenationZone w:val="357"/>
  <w:drawingGridHorizontalSpacing w:val="110"/>
  <w:drawingGridVerticalSpacing w:val="11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B05F6"/>
    <w:rsid w:val="00000F5B"/>
    <w:rsid w:val="00002BA0"/>
    <w:rsid w:val="0000330D"/>
    <w:rsid w:val="000045E0"/>
    <w:rsid w:val="000058BB"/>
    <w:rsid w:val="00005D38"/>
    <w:rsid w:val="0000648B"/>
    <w:rsid w:val="000138A0"/>
    <w:rsid w:val="00020001"/>
    <w:rsid w:val="00020E76"/>
    <w:rsid w:val="0002350A"/>
    <w:rsid w:val="00026C99"/>
    <w:rsid w:val="000349C0"/>
    <w:rsid w:val="000356E4"/>
    <w:rsid w:val="00041FD3"/>
    <w:rsid w:val="000439ED"/>
    <w:rsid w:val="00044B88"/>
    <w:rsid w:val="00044BBB"/>
    <w:rsid w:val="00056A14"/>
    <w:rsid w:val="00064A06"/>
    <w:rsid w:val="00064D52"/>
    <w:rsid w:val="00067250"/>
    <w:rsid w:val="0006746E"/>
    <w:rsid w:val="000817F8"/>
    <w:rsid w:val="00082A6A"/>
    <w:rsid w:val="00082CE9"/>
    <w:rsid w:val="00090536"/>
    <w:rsid w:val="000919BB"/>
    <w:rsid w:val="000929F1"/>
    <w:rsid w:val="00094A71"/>
    <w:rsid w:val="000A0320"/>
    <w:rsid w:val="000A0484"/>
    <w:rsid w:val="000A18EE"/>
    <w:rsid w:val="000A267E"/>
    <w:rsid w:val="000B05F6"/>
    <w:rsid w:val="000B47A4"/>
    <w:rsid w:val="000C0B01"/>
    <w:rsid w:val="000C26F5"/>
    <w:rsid w:val="000C2CB4"/>
    <w:rsid w:val="000C5055"/>
    <w:rsid w:val="000D5409"/>
    <w:rsid w:val="000D5A29"/>
    <w:rsid w:val="000D67D6"/>
    <w:rsid w:val="000D7C16"/>
    <w:rsid w:val="000E0DE0"/>
    <w:rsid w:val="000E1128"/>
    <w:rsid w:val="000E2CE2"/>
    <w:rsid w:val="000E2E9C"/>
    <w:rsid w:val="000E2EB4"/>
    <w:rsid w:val="000E365C"/>
    <w:rsid w:val="000F159E"/>
    <w:rsid w:val="000F1827"/>
    <w:rsid w:val="000F48FC"/>
    <w:rsid w:val="000F4D1D"/>
    <w:rsid w:val="000F51AA"/>
    <w:rsid w:val="000F759E"/>
    <w:rsid w:val="00101F01"/>
    <w:rsid w:val="00103187"/>
    <w:rsid w:val="00103B45"/>
    <w:rsid w:val="00103BE5"/>
    <w:rsid w:val="001073F9"/>
    <w:rsid w:val="001154F0"/>
    <w:rsid w:val="00120983"/>
    <w:rsid w:val="00131C6B"/>
    <w:rsid w:val="001331C4"/>
    <w:rsid w:val="00143A56"/>
    <w:rsid w:val="00143D87"/>
    <w:rsid w:val="00144576"/>
    <w:rsid w:val="0014786F"/>
    <w:rsid w:val="001525D4"/>
    <w:rsid w:val="00156382"/>
    <w:rsid w:val="0015639B"/>
    <w:rsid w:val="001603A1"/>
    <w:rsid w:val="00161D6B"/>
    <w:rsid w:val="00172033"/>
    <w:rsid w:val="0017357F"/>
    <w:rsid w:val="00173BBB"/>
    <w:rsid w:val="00175F2A"/>
    <w:rsid w:val="001770EC"/>
    <w:rsid w:val="0017722A"/>
    <w:rsid w:val="00180160"/>
    <w:rsid w:val="0018290D"/>
    <w:rsid w:val="00183E98"/>
    <w:rsid w:val="00185A87"/>
    <w:rsid w:val="0018624F"/>
    <w:rsid w:val="00186B42"/>
    <w:rsid w:val="0019422A"/>
    <w:rsid w:val="001949D7"/>
    <w:rsid w:val="001956E6"/>
    <w:rsid w:val="0019623A"/>
    <w:rsid w:val="00197ABB"/>
    <w:rsid w:val="001A1289"/>
    <w:rsid w:val="001A25EF"/>
    <w:rsid w:val="001A64CB"/>
    <w:rsid w:val="001A676D"/>
    <w:rsid w:val="001B177E"/>
    <w:rsid w:val="001B1B46"/>
    <w:rsid w:val="001B2625"/>
    <w:rsid w:val="001B51B6"/>
    <w:rsid w:val="001B5CC6"/>
    <w:rsid w:val="001B70DE"/>
    <w:rsid w:val="001C1E64"/>
    <w:rsid w:val="001C68F6"/>
    <w:rsid w:val="001C6CD6"/>
    <w:rsid w:val="001C7FF0"/>
    <w:rsid w:val="001D0E37"/>
    <w:rsid w:val="001D2335"/>
    <w:rsid w:val="001D31D5"/>
    <w:rsid w:val="001E0618"/>
    <w:rsid w:val="001E18B9"/>
    <w:rsid w:val="001E49F6"/>
    <w:rsid w:val="001E62C2"/>
    <w:rsid w:val="001E66E8"/>
    <w:rsid w:val="001F03FB"/>
    <w:rsid w:val="001F412C"/>
    <w:rsid w:val="001F490B"/>
    <w:rsid w:val="001F5EDF"/>
    <w:rsid w:val="0020127C"/>
    <w:rsid w:val="00201673"/>
    <w:rsid w:val="0020240B"/>
    <w:rsid w:val="00202B6A"/>
    <w:rsid w:val="00203D21"/>
    <w:rsid w:val="002042D1"/>
    <w:rsid w:val="0020468E"/>
    <w:rsid w:val="00205B76"/>
    <w:rsid w:val="0020604E"/>
    <w:rsid w:val="00206128"/>
    <w:rsid w:val="0020757F"/>
    <w:rsid w:val="00211403"/>
    <w:rsid w:val="00216583"/>
    <w:rsid w:val="00220B01"/>
    <w:rsid w:val="002229E3"/>
    <w:rsid w:val="00223876"/>
    <w:rsid w:val="002239EF"/>
    <w:rsid w:val="002247F9"/>
    <w:rsid w:val="0022482B"/>
    <w:rsid w:val="0023002B"/>
    <w:rsid w:val="0023452C"/>
    <w:rsid w:val="00235502"/>
    <w:rsid w:val="00244BAF"/>
    <w:rsid w:val="002472A4"/>
    <w:rsid w:val="002524AA"/>
    <w:rsid w:val="0025470D"/>
    <w:rsid w:val="00256A02"/>
    <w:rsid w:val="00257A71"/>
    <w:rsid w:val="00263B76"/>
    <w:rsid w:val="002644E1"/>
    <w:rsid w:val="0027319C"/>
    <w:rsid w:val="00277828"/>
    <w:rsid w:val="00277B04"/>
    <w:rsid w:val="00282649"/>
    <w:rsid w:val="00285009"/>
    <w:rsid w:val="002852EC"/>
    <w:rsid w:val="00291E7E"/>
    <w:rsid w:val="00293D24"/>
    <w:rsid w:val="00294FAE"/>
    <w:rsid w:val="00295FAF"/>
    <w:rsid w:val="002960B7"/>
    <w:rsid w:val="002A3F08"/>
    <w:rsid w:val="002B2707"/>
    <w:rsid w:val="002B3068"/>
    <w:rsid w:val="002B751B"/>
    <w:rsid w:val="002B7F2A"/>
    <w:rsid w:val="002C19E6"/>
    <w:rsid w:val="002C31CA"/>
    <w:rsid w:val="002C35D1"/>
    <w:rsid w:val="002D1512"/>
    <w:rsid w:val="002D2FB0"/>
    <w:rsid w:val="002D3496"/>
    <w:rsid w:val="002D533D"/>
    <w:rsid w:val="002D6DDC"/>
    <w:rsid w:val="002D7F8A"/>
    <w:rsid w:val="002E0001"/>
    <w:rsid w:val="002E2AF3"/>
    <w:rsid w:val="002E2FF8"/>
    <w:rsid w:val="002E4297"/>
    <w:rsid w:val="002E685A"/>
    <w:rsid w:val="002F0091"/>
    <w:rsid w:val="002F3E6B"/>
    <w:rsid w:val="002F7008"/>
    <w:rsid w:val="00301064"/>
    <w:rsid w:val="00303967"/>
    <w:rsid w:val="00310217"/>
    <w:rsid w:val="003123B2"/>
    <w:rsid w:val="00316B5F"/>
    <w:rsid w:val="00317076"/>
    <w:rsid w:val="0032025F"/>
    <w:rsid w:val="00320C6D"/>
    <w:rsid w:val="003258BF"/>
    <w:rsid w:val="003276D4"/>
    <w:rsid w:val="0033413F"/>
    <w:rsid w:val="003357F0"/>
    <w:rsid w:val="00337B6C"/>
    <w:rsid w:val="003430BF"/>
    <w:rsid w:val="00343AAE"/>
    <w:rsid w:val="00343D20"/>
    <w:rsid w:val="00347238"/>
    <w:rsid w:val="003528A2"/>
    <w:rsid w:val="00354647"/>
    <w:rsid w:val="00354F03"/>
    <w:rsid w:val="00360AA4"/>
    <w:rsid w:val="0036728C"/>
    <w:rsid w:val="00367B05"/>
    <w:rsid w:val="00372818"/>
    <w:rsid w:val="0037419D"/>
    <w:rsid w:val="00375DBD"/>
    <w:rsid w:val="00376E9B"/>
    <w:rsid w:val="00387A65"/>
    <w:rsid w:val="00394180"/>
    <w:rsid w:val="003966B8"/>
    <w:rsid w:val="00396F69"/>
    <w:rsid w:val="003A15C8"/>
    <w:rsid w:val="003A21F8"/>
    <w:rsid w:val="003A5B35"/>
    <w:rsid w:val="003B03FF"/>
    <w:rsid w:val="003B2BCF"/>
    <w:rsid w:val="003B498A"/>
    <w:rsid w:val="003C0340"/>
    <w:rsid w:val="003C2555"/>
    <w:rsid w:val="003C3FBD"/>
    <w:rsid w:val="003C4212"/>
    <w:rsid w:val="003C5136"/>
    <w:rsid w:val="003C70F5"/>
    <w:rsid w:val="003C71FA"/>
    <w:rsid w:val="003D103E"/>
    <w:rsid w:val="003D2C9E"/>
    <w:rsid w:val="003D30C2"/>
    <w:rsid w:val="003D77D4"/>
    <w:rsid w:val="003E0064"/>
    <w:rsid w:val="003E0E6E"/>
    <w:rsid w:val="003E3A8F"/>
    <w:rsid w:val="003E5BAF"/>
    <w:rsid w:val="003E6530"/>
    <w:rsid w:val="003F30A0"/>
    <w:rsid w:val="003F3C10"/>
    <w:rsid w:val="003F3FDD"/>
    <w:rsid w:val="003F5696"/>
    <w:rsid w:val="003F5827"/>
    <w:rsid w:val="003F7874"/>
    <w:rsid w:val="003F7CCA"/>
    <w:rsid w:val="00405479"/>
    <w:rsid w:val="004059BD"/>
    <w:rsid w:val="004103C0"/>
    <w:rsid w:val="0041367A"/>
    <w:rsid w:val="004148DF"/>
    <w:rsid w:val="004150DD"/>
    <w:rsid w:val="0041590C"/>
    <w:rsid w:val="00415E4F"/>
    <w:rsid w:val="004179A3"/>
    <w:rsid w:val="004200D1"/>
    <w:rsid w:val="0042167E"/>
    <w:rsid w:val="0042293D"/>
    <w:rsid w:val="00423E17"/>
    <w:rsid w:val="00425E2E"/>
    <w:rsid w:val="00430539"/>
    <w:rsid w:val="0043186D"/>
    <w:rsid w:val="00431991"/>
    <w:rsid w:val="00432FA7"/>
    <w:rsid w:val="00433C53"/>
    <w:rsid w:val="004360C0"/>
    <w:rsid w:val="00436FCB"/>
    <w:rsid w:val="00440E2C"/>
    <w:rsid w:val="004430BB"/>
    <w:rsid w:val="004432DB"/>
    <w:rsid w:val="00444451"/>
    <w:rsid w:val="004447B4"/>
    <w:rsid w:val="00445220"/>
    <w:rsid w:val="0044634A"/>
    <w:rsid w:val="00447248"/>
    <w:rsid w:val="00452550"/>
    <w:rsid w:val="00452A16"/>
    <w:rsid w:val="0045465D"/>
    <w:rsid w:val="00454AA4"/>
    <w:rsid w:val="00461F71"/>
    <w:rsid w:val="00462E93"/>
    <w:rsid w:val="00464ED3"/>
    <w:rsid w:val="00465E3D"/>
    <w:rsid w:val="004752D9"/>
    <w:rsid w:val="004828D6"/>
    <w:rsid w:val="00482B79"/>
    <w:rsid w:val="0048499E"/>
    <w:rsid w:val="00484AD3"/>
    <w:rsid w:val="00486899"/>
    <w:rsid w:val="00486CD5"/>
    <w:rsid w:val="004874D4"/>
    <w:rsid w:val="004912B9"/>
    <w:rsid w:val="00491726"/>
    <w:rsid w:val="004A0027"/>
    <w:rsid w:val="004A6A69"/>
    <w:rsid w:val="004B191B"/>
    <w:rsid w:val="004B6CD2"/>
    <w:rsid w:val="004B6D71"/>
    <w:rsid w:val="004D51AD"/>
    <w:rsid w:val="004D529B"/>
    <w:rsid w:val="004D6E1F"/>
    <w:rsid w:val="004E0D98"/>
    <w:rsid w:val="004E6115"/>
    <w:rsid w:val="004E7FDB"/>
    <w:rsid w:val="004F165C"/>
    <w:rsid w:val="004F19B6"/>
    <w:rsid w:val="004F2DC1"/>
    <w:rsid w:val="004F3B79"/>
    <w:rsid w:val="004F3F0A"/>
    <w:rsid w:val="004F428B"/>
    <w:rsid w:val="004F4682"/>
    <w:rsid w:val="004F4AC2"/>
    <w:rsid w:val="004F6271"/>
    <w:rsid w:val="004F6DC9"/>
    <w:rsid w:val="0050032E"/>
    <w:rsid w:val="00502E94"/>
    <w:rsid w:val="00503598"/>
    <w:rsid w:val="00504012"/>
    <w:rsid w:val="005044FB"/>
    <w:rsid w:val="00507955"/>
    <w:rsid w:val="00512F8B"/>
    <w:rsid w:val="005154F3"/>
    <w:rsid w:val="00516D9E"/>
    <w:rsid w:val="00523CF7"/>
    <w:rsid w:val="00524846"/>
    <w:rsid w:val="005314BB"/>
    <w:rsid w:val="00535111"/>
    <w:rsid w:val="005351EB"/>
    <w:rsid w:val="0054056F"/>
    <w:rsid w:val="005405DF"/>
    <w:rsid w:val="00546C6B"/>
    <w:rsid w:val="005477A3"/>
    <w:rsid w:val="00551C1F"/>
    <w:rsid w:val="00553235"/>
    <w:rsid w:val="0055391C"/>
    <w:rsid w:val="00557EA5"/>
    <w:rsid w:val="005630AA"/>
    <w:rsid w:val="005642A6"/>
    <w:rsid w:val="005653C4"/>
    <w:rsid w:val="005668AB"/>
    <w:rsid w:val="005677E0"/>
    <w:rsid w:val="005711E4"/>
    <w:rsid w:val="00572A19"/>
    <w:rsid w:val="00575931"/>
    <w:rsid w:val="0057673D"/>
    <w:rsid w:val="005776E2"/>
    <w:rsid w:val="00585945"/>
    <w:rsid w:val="00592B3B"/>
    <w:rsid w:val="00595694"/>
    <w:rsid w:val="00596F23"/>
    <w:rsid w:val="005A4877"/>
    <w:rsid w:val="005A4AC6"/>
    <w:rsid w:val="005A5C17"/>
    <w:rsid w:val="005A7E79"/>
    <w:rsid w:val="005B095D"/>
    <w:rsid w:val="005B1A19"/>
    <w:rsid w:val="005B42E0"/>
    <w:rsid w:val="005C114B"/>
    <w:rsid w:val="005C3C15"/>
    <w:rsid w:val="005C4B30"/>
    <w:rsid w:val="005C54D5"/>
    <w:rsid w:val="005D0B8C"/>
    <w:rsid w:val="005D1CAA"/>
    <w:rsid w:val="005D436B"/>
    <w:rsid w:val="005D4D24"/>
    <w:rsid w:val="005D7225"/>
    <w:rsid w:val="005E1626"/>
    <w:rsid w:val="005E46EC"/>
    <w:rsid w:val="005E5580"/>
    <w:rsid w:val="005F2A1F"/>
    <w:rsid w:val="005F33EE"/>
    <w:rsid w:val="005F38D2"/>
    <w:rsid w:val="005F4504"/>
    <w:rsid w:val="005F727F"/>
    <w:rsid w:val="005F7501"/>
    <w:rsid w:val="00607931"/>
    <w:rsid w:val="00611141"/>
    <w:rsid w:val="0063033C"/>
    <w:rsid w:val="006309E8"/>
    <w:rsid w:val="00631903"/>
    <w:rsid w:val="006321E8"/>
    <w:rsid w:val="00636652"/>
    <w:rsid w:val="006453D7"/>
    <w:rsid w:val="006517DC"/>
    <w:rsid w:val="00651C64"/>
    <w:rsid w:val="00654722"/>
    <w:rsid w:val="0065621A"/>
    <w:rsid w:val="00661476"/>
    <w:rsid w:val="0066494A"/>
    <w:rsid w:val="00665331"/>
    <w:rsid w:val="00666CA5"/>
    <w:rsid w:val="0066771E"/>
    <w:rsid w:val="00667CDF"/>
    <w:rsid w:val="00671EF2"/>
    <w:rsid w:val="006743DD"/>
    <w:rsid w:val="00674FE6"/>
    <w:rsid w:val="00675407"/>
    <w:rsid w:val="00681484"/>
    <w:rsid w:val="00682296"/>
    <w:rsid w:val="006830C7"/>
    <w:rsid w:val="00687D4D"/>
    <w:rsid w:val="00690455"/>
    <w:rsid w:val="00692186"/>
    <w:rsid w:val="0069299C"/>
    <w:rsid w:val="00693C46"/>
    <w:rsid w:val="006A065F"/>
    <w:rsid w:val="006A5BE0"/>
    <w:rsid w:val="006A709D"/>
    <w:rsid w:val="006A7DEB"/>
    <w:rsid w:val="006B3E1D"/>
    <w:rsid w:val="006B45CF"/>
    <w:rsid w:val="006B4FFF"/>
    <w:rsid w:val="006C232C"/>
    <w:rsid w:val="006C447A"/>
    <w:rsid w:val="006C5AB3"/>
    <w:rsid w:val="006C5AC3"/>
    <w:rsid w:val="006D1F7E"/>
    <w:rsid w:val="006D43A3"/>
    <w:rsid w:val="006E05D2"/>
    <w:rsid w:val="006E1384"/>
    <w:rsid w:val="006E1A41"/>
    <w:rsid w:val="006E1E65"/>
    <w:rsid w:val="006E5914"/>
    <w:rsid w:val="006E6461"/>
    <w:rsid w:val="006F29A8"/>
    <w:rsid w:val="006F3293"/>
    <w:rsid w:val="006F4728"/>
    <w:rsid w:val="006F4830"/>
    <w:rsid w:val="006F70D0"/>
    <w:rsid w:val="007001A3"/>
    <w:rsid w:val="0070468F"/>
    <w:rsid w:val="00704F43"/>
    <w:rsid w:val="007051DD"/>
    <w:rsid w:val="00707B2E"/>
    <w:rsid w:val="0071068D"/>
    <w:rsid w:val="00710842"/>
    <w:rsid w:val="00710BB3"/>
    <w:rsid w:val="00712429"/>
    <w:rsid w:val="007125EA"/>
    <w:rsid w:val="007130D6"/>
    <w:rsid w:val="007136AE"/>
    <w:rsid w:val="00713D58"/>
    <w:rsid w:val="007164D5"/>
    <w:rsid w:val="00716ED7"/>
    <w:rsid w:val="00717C39"/>
    <w:rsid w:val="00717F03"/>
    <w:rsid w:val="007205F8"/>
    <w:rsid w:val="00721424"/>
    <w:rsid w:val="00721AD4"/>
    <w:rsid w:val="00722406"/>
    <w:rsid w:val="00722A59"/>
    <w:rsid w:val="007257EA"/>
    <w:rsid w:val="007324EC"/>
    <w:rsid w:val="0073298B"/>
    <w:rsid w:val="007338D8"/>
    <w:rsid w:val="007361F5"/>
    <w:rsid w:val="007363E8"/>
    <w:rsid w:val="00737F9E"/>
    <w:rsid w:val="007407ED"/>
    <w:rsid w:val="00741420"/>
    <w:rsid w:val="0074182E"/>
    <w:rsid w:val="007418D9"/>
    <w:rsid w:val="00743183"/>
    <w:rsid w:val="0074326F"/>
    <w:rsid w:val="00744209"/>
    <w:rsid w:val="007546EE"/>
    <w:rsid w:val="00755486"/>
    <w:rsid w:val="00765048"/>
    <w:rsid w:val="00771F32"/>
    <w:rsid w:val="00774934"/>
    <w:rsid w:val="00783AB0"/>
    <w:rsid w:val="007863F8"/>
    <w:rsid w:val="007901DD"/>
    <w:rsid w:val="00793A10"/>
    <w:rsid w:val="007B08EB"/>
    <w:rsid w:val="007B36A9"/>
    <w:rsid w:val="007B3787"/>
    <w:rsid w:val="007B4379"/>
    <w:rsid w:val="007B4B0D"/>
    <w:rsid w:val="007B55FF"/>
    <w:rsid w:val="007C105C"/>
    <w:rsid w:val="007C3DD0"/>
    <w:rsid w:val="007C49A5"/>
    <w:rsid w:val="007D26E3"/>
    <w:rsid w:val="007D3FDD"/>
    <w:rsid w:val="007D7436"/>
    <w:rsid w:val="007E09F8"/>
    <w:rsid w:val="007E1094"/>
    <w:rsid w:val="007E31D5"/>
    <w:rsid w:val="007E364C"/>
    <w:rsid w:val="007E7120"/>
    <w:rsid w:val="007F1811"/>
    <w:rsid w:val="008046F0"/>
    <w:rsid w:val="008056E4"/>
    <w:rsid w:val="00807701"/>
    <w:rsid w:val="008078B1"/>
    <w:rsid w:val="00807A6E"/>
    <w:rsid w:val="0081055F"/>
    <w:rsid w:val="008113A5"/>
    <w:rsid w:val="0081167C"/>
    <w:rsid w:val="008121B6"/>
    <w:rsid w:val="00816881"/>
    <w:rsid w:val="008209D6"/>
    <w:rsid w:val="00820CE1"/>
    <w:rsid w:val="008248F5"/>
    <w:rsid w:val="00826A75"/>
    <w:rsid w:val="00832C72"/>
    <w:rsid w:val="0083517F"/>
    <w:rsid w:val="008458CD"/>
    <w:rsid w:val="00851881"/>
    <w:rsid w:val="008531E9"/>
    <w:rsid w:val="00860A6A"/>
    <w:rsid w:val="008610F4"/>
    <w:rsid w:val="0086611B"/>
    <w:rsid w:val="00866370"/>
    <w:rsid w:val="008668E9"/>
    <w:rsid w:val="00876264"/>
    <w:rsid w:val="00876DCF"/>
    <w:rsid w:val="008812E7"/>
    <w:rsid w:val="00882440"/>
    <w:rsid w:val="008827E0"/>
    <w:rsid w:val="008844BA"/>
    <w:rsid w:val="00884EA8"/>
    <w:rsid w:val="0089287D"/>
    <w:rsid w:val="00894C97"/>
    <w:rsid w:val="00895740"/>
    <w:rsid w:val="0089669D"/>
    <w:rsid w:val="00896A60"/>
    <w:rsid w:val="008A1496"/>
    <w:rsid w:val="008A159C"/>
    <w:rsid w:val="008A54A3"/>
    <w:rsid w:val="008A5AE3"/>
    <w:rsid w:val="008B0BE4"/>
    <w:rsid w:val="008B2087"/>
    <w:rsid w:val="008B55BF"/>
    <w:rsid w:val="008B76FC"/>
    <w:rsid w:val="008B7A4E"/>
    <w:rsid w:val="008B7E40"/>
    <w:rsid w:val="008C20F7"/>
    <w:rsid w:val="008C302E"/>
    <w:rsid w:val="008C3CD6"/>
    <w:rsid w:val="008C7A76"/>
    <w:rsid w:val="008D1390"/>
    <w:rsid w:val="008D193A"/>
    <w:rsid w:val="008D1D26"/>
    <w:rsid w:val="008D2240"/>
    <w:rsid w:val="008D258E"/>
    <w:rsid w:val="008D36BD"/>
    <w:rsid w:val="008D4080"/>
    <w:rsid w:val="008D42C5"/>
    <w:rsid w:val="008E01D1"/>
    <w:rsid w:val="008E36E4"/>
    <w:rsid w:val="008E4F49"/>
    <w:rsid w:val="008E5F34"/>
    <w:rsid w:val="008E6B4F"/>
    <w:rsid w:val="008F02A4"/>
    <w:rsid w:val="008F103F"/>
    <w:rsid w:val="008F1E76"/>
    <w:rsid w:val="008F1F25"/>
    <w:rsid w:val="008F297B"/>
    <w:rsid w:val="008F506F"/>
    <w:rsid w:val="0090061B"/>
    <w:rsid w:val="00904BB1"/>
    <w:rsid w:val="00906F27"/>
    <w:rsid w:val="009107B6"/>
    <w:rsid w:val="009175E1"/>
    <w:rsid w:val="009211F7"/>
    <w:rsid w:val="0092198E"/>
    <w:rsid w:val="00923169"/>
    <w:rsid w:val="00926C37"/>
    <w:rsid w:val="00931ABC"/>
    <w:rsid w:val="00931E6D"/>
    <w:rsid w:val="00943E32"/>
    <w:rsid w:val="00952356"/>
    <w:rsid w:val="00953D3D"/>
    <w:rsid w:val="00954C0C"/>
    <w:rsid w:val="009615DE"/>
    <w:rsid w:val="009638EF"/>
    <w:rsid w:val="0096608B"/>
    <w:rsid w:val="00966AA3"/>
    <w:rsid w:val="00972B00"/>
    <w:rsid w:val="0097622F"/>
    <w:rsid w:val="009774CF"/>
    <w:rsid w:val="009845D3"/>
    <w:rsid w:val="00984C2C"/>
    <w:rsid w:val="00992448"/>
    <w:rsid w:val="009929D9"/>
    <w:rsid w:val="0099367F"/>
    <w:rsid w:val="00994804"/>
    <w:rsid w:val="00997D10"/>
    <w:rsid w:val="009A2810"/>
    <w:rsid w:val="009A30CD"/>
    <w:rsid w:val="009A5601"/>
    <w:rsid w:val="009B02AF"/>
    <w:rsid w:val="009B05DE"/>
    <w:rsid w:val="009B0834"/>
    <w:rsid w:val="009B3824"/>
    <w:rsid w:val="009B68BB"/>
    <w:rsid w:val="009C1836"/>
    <w:rsid w:val="009C1EBB"/>
    <w:rsid w:val="009C5063"/>
    <w:rsid w:val="009C5933"/>
    <w:rsid w:val="009D0238"/>
    <w:rsid w:val="009D085C"/>
    <w:rsid w:val="009D2182"/>
    <w:rsid w:val="009D5CD7"/>
    <w:rsid w:val="009E0527"/>
    <w:rsid w:val="009E6CD8"/>
    <w:rsid w:val="009F1E3C"/>
    <w:rsid w:val="009F4D3F"/>
    <w:rsid w:val="009F5977"/>
    <w:rsid w:val="00A001B0"/>
    <w:rsid w:val="00A04045"/>
    <w:rsid w:val="00A04702"/>
    <w:rsid w:val="00A04BE2"/>
    <w:rsid w:val="00A10CCF"/>
    <w:rsid w:val="00A115E6"/>
    <w:rsid w:val="00A1205D"/>
    <w:rsid w:val="00A23927"/>
    <w:rsid w:val="00A25BA8"/>
    <w:rsid w:val="00A25BC5"/>
    <w:rsid w:val="00A31F69"/>
    <w:rsid w:val="00A32091"/>
    <w:rsid w:val="00A3283F"/>
    <w:rsid w:val="00A34FBD"/>
    <w:rsid w:val="00A402D9"/>
    <w:rsid w:val="00A425D1"/>
    <w:rsid w:val="00A4274C"/>
    <w:rsid w:val="00A464AD"/>
    <w:rsid w:val="00A50262"/>
    <w:rsid w:val="00A53E38"/>
    <w:rsid w:val="00A6541C"/>
    <w:rsid w:val="00A65761"/>
    <w:rsid w:val="00A66EA8"/>
    <w:rsid w:val="00A70490"/>
    <w:rsid w:val="00A74FE5"/>
    <w:rsid w:val="00A75677"/>
    <w:rsid w:val="00A81EDB"/>
    <w:rsid w:val="00A8708B"/>
    <w:rsid w:val="00A91C46"/>
    <w:rsid w:val="00AA7F26"/>
    <w:rsid w:val="00AB3684"/>
    <w:rsid w:val="00AB382E"/>
    <w:rsid w:val="00AB3C10"/>
    <w:rsid w:val="00AC1166"/>
    <w:rsid w:val="00AC24F6"/>
    <w:rsid w:val="00AC3464"/>
    <w:rsid w:val="00AC3622"/>
    <w:rsid w:val="00AC486F"/>
    <w:rsid w:val="00AC7B8C"/>
    <w:rsid w:val="00AD2231"/>
    <w:rsid w:val="00AD4CB6"/>
    <w:rsid w:val="00AD5ABB"/>
    <w:rsid w:val="00AE3272"/>
    <w:rsid w:val="00AF0E07"/>
    <w:rsid w:val="00AF2890"/>
    <w:rsid w:val="00AF587F"/>
    <w:rsid w:val="00AF68F2"/>
    <w:rsid w:val="00B0133C"/>
    <w:rsid w:val="00B02253"/>
    <w:rsid w:val="00B04D6D"/>
    <w:rsid w:val="00B07E3F"/>
    <w:rsid w:val="00B12C52"/>
    <w:rsid w:val="00B168E1"/>
    <w:rsid w:val="00B20A9C"/>
    <w:rsid w:val="00B217E0"/>
    <w:rsid w:val="00B25403"/>
    <w:rsid w:val="00B303B8"/>
    <w:rsid w:val="00B306FA"/>
    <w:rsid w:val="00B320BF"/>
    <w:rsid w:val="00B3400D"/>
    <w:rsid w:val="00B377A7"/>
    <w:rsid w:val="00B415CF"/>
    <w:rsid w:val="00B42353"/>
    <w:rsid w:val="00B46A13"/>
    <w:rsid w:val="00B46AB8"/>
    <w:rsid w:val="00B51C2A"/>
    <w:rsid w:val="00B56878"/>
    <w:rsid w:val="00B6467D"/>
    <w:rsid w:val="00B712DB"/>
    <w:rsid w:val="00B72493"/>
    <w:rsid w:val="00B7494C"/>
    <w:rsid w:val="00B828AA"/>
    <w:rsid w:val="00B832B6"/>
    <w:rsid w:val="00B834F7"/>
    <w:rsid w:val="00B87A5A"/>
    <w:rsid w:val="00B9196C"/>
    <w:rsid w:val="00B92343"/>
    <w:rsid w:val="00BA2DDF"/>
    <w:rsid w:val="00BA301F"/>
    <w:rsid w:val="00BA48FD"/>
    <w:rsid w:val="00BA62FA"/>
    <w:rsid w:val="00BA6C3B"/>
    <w:rsid w:val="00BB46D0"/>
    <w:rsid w:val="00BB553A"/>
    <w:rsid w:val="00BB682A"/>
    <w:rsid w:val="00BC10EA"/>
    <w:rsid w:val="00BC4EB9"/>
    <w:rsid w:val="00BD354E"/>
    <w:rsid w:val="00BF3206"/>
    <w:rsid w:val="00C03B4D"/>
    <w:rsid w:val="00C04B4E"/>
    <w:rsid w:val="00C06663"/>
    <w:rsid w:val="00C12CBA"/>
    <w:rsid w:val="00C2160B"/>
    <w:rsid w:val="00C24327"/>
    <w:rsid w:val="00C25FE2"/>
    <w:rsid w:val="00C418E5"/>
    <w:rsid w:val="00C450A1"/>
    <w:rsid w:val="00C46B3A"/>
    <w:rsid w:val="00C50126"/>
    <w:rsid w:val="00C51949"/>
    <w:rsid w:val="00C53F33"/>
    <w:rsid w:val="00C54F50"/>
    <w:rsid w:val="00C57F0F"/>
    <w:rsid w:val="00C62735"/>
    <w:rsid w:val="00C63246"/>
    <w:rsid w:val="00C64609"/>
    <w:rsid w:val="00C6567E"/>
    <w:rsid w:val="00C70654"/>
    <w:rsid w:val="00C750FF"/>
    <w:rsid w:val="00C81B9C"/>
    <w:rsid w:val="00C81FD7"/>
    <w:rsid w:val="00C8214E"/>
    <w:rsid w:val="00C85E79"/>
    <w:rsid w:val="00C9593A"/>
    <w:rsid w:val="00C96957"/>
    <w:rsid w:val="00CA0346"/>
    <w:rsid w:val="00CA0BD9"/>
    <w:rsid w:val="00CA388A"/>
    <w:rsid w:val="00CA4FFB"/>
    <w:rsid w:val="00CA6A2D"/>
    <w:rsid w:val="00CB1AAD"/>
    <w:rsid w:val="00CB35AA"/>
    <w:rsid w:val="00CB3CA6"/>
    <w:rsid w:val="00CB4057"/>
    <w:rsid w:val="00CB459D"/>
    <w:rsid w:val="00CC0EE3"/>
    <w:rsid w:val="00CC1F15"/>
    <w:rsid w:val="00CC2D34"/>
    <w:rsid w:val="00CC6100"/>
    <w:rsid w:val="00CD6BC8"/>
    <w:rsid w:val="00CD6D29"/>
    <w:rsid w:val="00CE7E84"/>
    <w:rsid w:val="00CF42B7"/>
    <w:rsid w:val="00CF44D9"/>
    <w:rsid w:val="00CF4850"/>
    <w:rsid w:val="00CF6630"/>
    <w:rsid w:val="00CF7ACD"/>
    <w:rsid w:val="00CF7C86"/>
    <w:rsid w:val="00D00A62"/>
    <w:rsid w:val="00D027E1"/>
    <w:rsid w:val="00D04C61"/>
    <w:rsid w:val="00D04F27"/>
    <w:rsid w:val="00D05A21"/>
    <w:rsid w:val="00D06889"/>
    <w:rsid w:val="00D07924"/>
    <w:rsid w:val="00D10B9F"/>
    <w:rsid w:val="00D15E8B"/>
    <w:rsid w:val="00D2320B"/>
    <w:rsid w:val="00D24D34"/>
    <w:rsid w:val="00D2588C"/>
    <w:rsid w:val="00D26D45"/>
    <w:rsid w:val="00D36B64"/>
    <w:rsid w:val="00D376D2"/>
    <w:rsid w:val="00D42006"/>
    <w:rsid w:val="00D45FF4"/>
    <w:rsid w:val="00D46981"/>
    <w:rsid w:val="00D5406F"/>
    <w:rsid w:val="00D562EC"/>
    <w:rsid w:val="00D60D43"/>
    <w:rsid w:val="00D60DA0"/>
    <w:rsid w:val="00D62EC8"/>
    <w:rsid w:val="00D64E6D"/>
    <w:rsid w:val="00D67311"/>
    <w:rsid w:val="00D70929"/>
    <w:rsid w:val="00D73185"/>
    <w:rsid w:val="00D7457D"/>
    <w:rsid w:val="00D77E3D"/>
    <w:rsid w:val="00D83DFB"/>
    <w:rsid w:val="00D86647"/>
    <w:rsid w:val="00D92B7F"/>
    <w:rsid w:val="00D93200"/>
    <w:rsid w:val="00D93D19"/>
    <w:rsid w:val="00D94B0B"/>
    <w:rsid w:val="00D94ED7"/>
    <w:rsid w:val="00DA2ADE"/>
    <w:rsid w:val="00DA5C37"/>
    <w:rsid w:val="00DA7FB6"/>
    <w:rsid w:val="00DB358C"/>
    <w:rsid w:val="00DC1A62"/>
    <w:rsid w:val="00DC1EF1"/>
    <w:rsid w:val="00DC750C"/>
    <w:rsid w:val="00DD0588"/>
    <w:rsid w:val="00DD0BCA"/>
    <w:rsid w:val="00DD1593"/>
    <w:rsid w:val="00DD1860"/>
    <w:rsid w:val="00DD30DF"/>
    <w:rsid w:val="00DD3498"/>
    <w:rsid w:val="00DD4998"/>
    <w:rsid w:val="00DD6802"/>
    <w:rsid w:val="00DE34E0"/>
    <w:rsid w:val="00DE784A"/>
    <w:rsid w:val="00DF0492"/>
    <w:rsid w:val="00DF0644"/>
    <w:rsid w:val="00DF132B"/>
    <w:rsid w:val="00DF206F"/>
    <w:rsid w:val="00DF7141"/>
    <w:rsid w:val="00DF7DA5"/>
    <w:rsid w:val="00E00ED8"/>
    <w:rsid w:val="00E01F11"/>
    <w:rsid w:val="00E02851"/>
    <w:rsid w:val="00E03B5E"/>
    <w:rsid w:val="00E03EC6"/>
    <w:rsid w:val="00E06F90"/>
    <w:rsid w:val="00E07D8A"/>
    <w:rsid w:val="00E11A55"/>
    <w:rsid w:val="00E1509A"/>
    <w:rsid w:val="00E15505"/>
    <w:rsid w:val="00E1572B"/>
    <w:rsid w:val="00E15DCA"/>
    <w:rsid w:val="00E20A6F"/>
    <w:rsid w:val="00E239C6"/>
    <w:rsid w:val="00E24A6D"/>
    <w:rsid w:val="00E32F27"/>
    <w:rsid w:val="00E33ACF"/>
    <w:rsid w:val="00E421E3"/>
    <w:rsid w:val="00E432BF"/>
    <w:rsid w:val="00E4747E"/>
    <w:rsid w:val="00E560E2"/>
    <w:rsid w:val="00E5684A"/>
    <w:rsid w:val="00E618E4"/>
    <w:rsid w:val="00E62818"/>
    <w:rsid w:val="00E6554D"/>
    <w:rsid w:val="00E6628B"/>
    <w:rsid w:val="00E71D8B"/>
    <w:rsid w:val="00E74975"/>
    <w:rsid w:val="00E77E12"/>
    <w:rsid w:val="00E81FD0"/>
    <w:rsid w:val="00E8533C"/>
    <w:rsid w:val="00E85340"/>
    <w:rsid w:val="00E9021A"/>
    <w:rsid w:val="00E9291A"/>
    <w:rsid w:val="00E95039"/>
    <w:rsid w:val="00EA0F18"/>
    <w:rsid w:val="00EA78C1"/>
    <w:rsid w:val="00EB0857"/>
    <w:rsid w:val="00EB14B9"/>
    <w:rsid w:val="00EB3295"/>
    <w:rsid w:val="00EB6D99"/>
    <w:rsid w:val="00EC0F2B"/>
    <w:rsid w:val="00EC35DC"/>
    <w:rsid w:val="00EC420B"/>
    <w:rsid w:val="00EC6B65"/>
    <w:rsid w:val="00EC7609"/>
    <w:rsid w:val="00EC77E4"/>
    <w:rsid w:val="00ED1A76"/>
    <w:rsid w:val="00ED4BBD"/>
    <w:rsid w:val="00ED4FFE"/>
    <w:rsid w:val="00ED582C"/>
    <w:rsid w:val="00ED6988"/>
    <w:rsid w:val="00EE3EDE"/>
    <w:rsid w:val="00EE4551"/>
    <w:rsid w:val="00EE6023"/>
    <w:rsid w:val="00EF157C"/>
    <w:rsid w:val="00EF3902"/>
    <w:rsid w:val="00EF589F"/>
    <w:rsid w:val="00EF5C04"/>
    <w:rsid w:val="00EF6DFF"/>
    <w:rsid w:val="00F03C2E"/>
    <w:rsid w:val="00F100BA"/>
    <w:rsid w:val="00F1204C"/>
    <w:rsid w:val="00F13868"/>
    <w:rsid w:val="00F1467B"/>
    <w:rsid w:val="00F153CA"/>
    <w:rsid w:val="00F17EB0"/>
    <w:rsid w:val="00F205C7"/>
    <w:rsid w:val="00F206B3"/>
    <w:rsid w:val="00F211DA"/>
    <w:rsid w:val="00F23FDA"/>
    <w:rsid w:val="00F241C5"/>
    <w:rsid w:val="00F24E5D"/>
    <w:rsid w:val="00F32177"/>
    <w:rsid w:val="00F3308E"/>
    <w:rsid w:val="00F33BBC"/>
    <w:rsid w:val="00F34635"/>
    <w:rsid w:val="00F34736"/>
    <w:rsid w:val="00F3540E"/>
    <w:rsid w:val="00F363A6"/>
    <w:rsid w:val="00F379AF"/>
    <w:rsid w:val="00F4455D"/>
    <w:rsid w:val="00F44623"/>
    <w:rsid w:val="00F51A94"/>
    <w:rsid w:val="00F52156"/>
    <w:rsid w:val="00F52F3F"/>
    <w:rsid w:val="00F55232"/>
    <w:rsid w:val="00F55B47"/>
    <w:rsid w:val="00F55C07"/>
    <w:rsid w:val="00F56462"/>
    <w:rsid w:val="00F571D4"/>
    <w:rsid w:val="00F65C2C"/>
    <w:rsid w:val="00F66F6B"/>
    <w:rsid w:val="00F6730C"/>
    <w:rsid w:val="00F67417"/>
    <w:rsid w:val="00F703D6"/>
    <w:rsid w:val="00F746B2"/>
    <w:rsid w:val="00F77EFC"/>
    <w:rsid w:val="00F87719"/>
    <w:rsid w:val="00F94CEF"/>
    <w:rsid w:val="00F94D02"/>
    <w:rsid w:val="00F9515B"/>
    <w:rsid w:val="00F95EA1"/>
    <w:rsid w:val="00F96DB8"/>
    <w:rsid w:val="00FA07D5"/>
    <w:rsid w:val="00FA2241"/>
    <w:rsid w:val="00FA447C"/>
    <w:rsid w:val="00FB0150"/>
    <w:rsid w:val="00FB0611"/>
    <w:rsid w:val="00FB5039"/>
    <w:rsid w:val="00FC089A"/>
    <w:rsid w:val="00FC2898"/>
    <w:rsid w:val="00FC2BD1"/>
    <w:rsid w:val="00FC50A2"/>
    <w:rsid w:val="00FC56A2"/>
    <w:rsid w:val="00FC699C"/>
    <w:rsid w:val="00FC73B8"/>
    <w:rsid w:val="00FC7FCD"/>
    <w:rsid w:val="00FD23DD"/>
    <w:rsid w:val="00FD3560"/>
    <w:rsid w:val="00FD5636"/>
    <w:rsid w:val="00FE1F1C"/>
    <w:rsid w:val="00FE208A"/>
    <w:rsid w:val="00FE23A0"/>
    <w:rsid w:val="00FE331E"/>
    <w:rsid w:val="00FE3536"/>
    <w:rsid w:val="00FE4533"/>
    <w:rsid w:val="00FE5160"/>
    <w:rsid w:val="00FE5412"/>
    <w:rsid w:val="00FE63D0"/>
    <w:rsid w:val="00FE7251"/>
    <w:rsid w:val="00FF0A11"/>
    <w:rsid w:val="00FF1A33"/>
    <w:rsid w:val="00FF2DE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D78EFB5"/>
  <w15:docId w15:val="{6A5667C4-768E-4919-A454-C898BE7CFC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C96957"/>
    <w:pPr>
      <w:spacing w:after="200" w:line="276" w:lineRule="auto"/>
    </w:pPr>
    <w:rPr>
      <w:sz w:val="22"/>
      <w:szCs w:val="22"/>
    </w:rPr>
  </w:style>
  <w:style w:type="paragraph" w:styleId="10">
    <w:name w:val="heading 1"/>
    <w:basedOn w:val="a0"/>
    <w:next w:val="a0"/>
    <w:link w:val="11"/>
    <w:autoRedefine/>
    <w:qFormat/>
    <w:rsid w:val="00375DBD"/>
    <w:pPr>
      <w:keepNext/>
      <w:keepLines/>
      <w:pageBreakBefore/>
      <w:suppressAutoHyphens/>
      <w:spacing w:after="240" w:line="240" w:lineRule="auto"/>
      <w:jc w:val="center"/>
      <w:outlineLvl w:val="0"/>
    </w:pPr>
    <w:rPr>
      <w:rFonts w:ascii="Times New Roman" w:hAnsi="Times New Roman"/>
      <w:b/>
      <w:bCs/>
      <w:caps/>
      <w:sz w:val="32"/>
      <w:szCs w:val="32"/>
    </w:rPr>
  </w:style>
  <w:style w:type="paragraph" w:styleId="20">
    <w:name w:val="heading 2"/>
    <w:basedOn w:val="a0"/>
    <w:next w:val="a0"/>
    <w:link w:val="21"/>
    <w:autoRedefine/>
    <w:qFormat/>
    <w:rsid w:val="000919BB"/>
    <w:pPr>
      <w:keepNext/>
      <w:keepLines/>
      <w:numPr>
        <w:numId w:val="5"/>
      </w:numPr>
      <w:tabs>
        <w:tab w:val="left" w:pos="1276"/>
      </w:tabs>
      <w:suppressAutoHyphens/>
      <w:spacing w:before="240" w:after="120" w:line="240" w:lineRule="auto"/>
      <w:ind w:right="567"/>
      <w:jc w:val="both"/>
      <w:outlineLvl w:val="1"/>
    </w:pPr>
    <w:rPr>
      <w:rFonts w:ascii="Times New Roman" w:hAnsi="Times New Roman" w:cs="Arial"/>
      <w:b/>
      <w:bCs/>
      <w:iCs/>
      <w:sz w:val="28"/>
      <w:szCs w:val="28"/>
    </w:rPr>
  </w:style>
  <w:style w:type="paragraph" w:styleId="34">
    <w:name w:val="heading 3"/>
    <w:basedOn w:val="a0"/>
    <w:next w:val="a0"/>
    <w:link w:val="36"/>
    <w:qFormat/>
    <w:rsid w:val="000F1827"/>
    <w:pPr>
      <w:keepNext/>
      <w:keepLines/>
      <w:suppressAutoHyphens/>
      <w:spacing w:before="120" w:after="120" w:line="240" w:lineRule="auto"/>
      <w:ind w:left="1418" w:hanging="709"/>
      <w:outlineLvl w:val="2"/>
    </w:pPr>
    <w:rPr>
      <w:rFonts w:ascii="Times New Roman" w:hAnsi="Times New Roman"/>
      <w:b/>
      <w:bCs/>
      <w:sz w:val="28"/>
      <w:szCs w:val="26"/>
      <w:lang w:eastAsia="en-US"/>
    </w:rPr>
  </w:style>
  <w:style w:type="paragraph" w:styleId="4">
    <w:name w:val="heading 4"/>
    <w:basedOn w:val="a0"/>
    <w:next w:val="a0"/>
    <w:link w:val="40"/>
    <w:qFormat/>
    <w:rsid w:val="00884EA8"/>
    <w:pPr>
      <w:keepNext/>
      <w:spacing w:before="240" w:after="60" w:line="240" w:lineRule="auto"/>
      <w:outlineLvl w:val="3"/>
    </w:pPr>
    <w:rPr>
      <w:rFonts w:ascii="Times New Roman" w:hAnsi="Times New Roman"/>
      <w:b/>
      <w:bCs/>
      <w:sz w:val="28"/>
      <w:szCs w:val="28"/>
    </w:rPr>
  </w:style>
  <w:style w:type="paragraph" w:styleId="5">
    <w:name w:val="heading 5"/>
    <w:basedOn w:val="a0"/>
    <w:next w:val="a0"/>
    <w:link w:val="50"/>
    <w:qFormat/>
    <w:rsid w:val="00884EA8"/>
    <w:pPr>
      <w:tabs>
        <w:tab w:val="num" w:pos="1008"/>
      </w:tabs>
      <w:spacing w:before="240" w:after="60" w:line="240" w:lineRule="auto"/>
      <w:ind w:left="1008" w:hanging="1008"/>
      <w:outlineLvl w:val="4"/>
    </w:pPr>
    <w:rPr>
      <w:rFonts w:ascii="Times New Roman" w:hAnsi="Times New Roman"/>
      <w:b/>
      <w:bCs/>
      <w:i/>
      <w:iCs/>
      <w:sz w:val="26"/>
      <w:szCs w:val="26"/>
    </w:rPr>
  </w:style>
  <w:style w:type="paragraph" w:styleId="6">
    <w:name w:val="heading 6"/>
    <w:basedOn w:val="a0"/>
    <w:next w:val="a0"/>
    <w:link w:val="60"/>
    <w:qFormat/>
    <w:rsid w:val="00884EA8"/>
    <w:pPr>
      <w:tabs>
        <w:tab w:val="num" w:pos="1152"/>
      </w:tabs>
      <w:spacing w:before="240" w:after="60" w:line="240" w:lineRule="auto"/>
      <w:ind w:left="1152" w:hanging="1152"/>
      <w:outlineLvl w:val="5"/>
    </w:pPr>
    <w:rPr>
      <w:rFonts w:ascii="Times New Roman" w:hAnsi="Times New Roman"/>
      <w:b/>
      <w:bCs/>
    </w:rPr>
  </w:style>
  <w:style w:type="paragraph" w:styleId="7">
    <w:name w:val="heading 7"/>
    <w:basedOn w:val="a0"/>
    <w:next w:val="a0"/>
    <w:link w:val="70"/>
    <w:qFormat/>
    <w:rsid w:val="00884EA8"/>
    <w:pPr>
      <w:tabs>
        <w:tab w:val="num" w:pos="1296"/>
      </w:tabs>
      <w:spacing w:before="240" w:after="60" w:line="240" w:lineRule="auto"/>
      <w:ind w:left="1296" w:hanging="1296"/>
      <w:outlineLvl w:val="6"/>
    </w:pPr>
    <w:rPr>
      <w:rFonts w:ascii="Times New Roman" w:hAnsi="Times New Roman"/>
      <w:sz w:val="24"/>
      <w:szCs w:val="24"/>
    </w:rPr>
  </w:style>
  <w:style w:type="paragraph" w:styleId="8">
    <w:name w:val="heading 8"/>
    <w:basedOn w:val="a0"/>
    <w:next w:val="a0"/>
    <w:link w:val="80"/>
    <w:qFormat/>
    <w:rsid w:val="00884EA8"/>
    <w:pPr>
      <w:tabs>
        <w:tab w:val="num" w:pos="1440"/>
      </w:tabs>
      <w:spacing w:before="240" w:after="60" w:line="240" w:lineRule="auto"/>
      <w:ind w:left="1440" w:hanging="1440"/>
      <w:outlineLvl w:val="7"/>
    </w:pPr>
    <w:rPr>
      <w:rFonts w:ascii="Times New Roman" w:hAnsi="Times New Roman"/>
      <w:i/>
      <w:iCs/>
      <w:sz w:val="24"/>
      <w:szCs w:val="24"/>
    </w:rPr>
  </w:style>
  <w:style w:type="paragraph" w:styleId="9">
    <w:name w:val="heading 9"/>
    <w:basedOn w:val="a0"/>
    <w:next w:val="a0"/>
    <w:link w:val="90"/>
    <w:qFormat/>
    <w:rsid w:val="00884EA8"/>
    <w:pPr>
      <w:tabs>
        <w:tab w:val="num" w:pos="1584"/>
      </w:tabs>
      <w:spacing w:before="240" w:after="60" w:line="240" w:lineRule="auto"/>
      <w:ind w:left="1584" w:hanging="1584"/>
      <w:outlineLvl w:val="8"/>
    </w:pPr>
    <w:rPr>
      <w:rFonts w:ascii="Arial" w:hAnsi="Arial" w:cs="Arial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link w:val="a5"/>
    <w:uiPriority w:val="34"/>
    <w:qFormat/>
    <w:rsid w:val="003A15C8"/>
    <w:pPr>
      <w:ind w:left="720"/>
      <w:contextualSpacing/>
    </w:pPr>
  </w:style>
  <w:style w:type="paragraph" w:styleId="a6">
    <w:name w:val="Balloon Text"/>
    <w:basedOn w:val="a0"/>
    <w:link w:val="a7"/>
    <w:uiPriority w:val="99"/>
    <w:semiHidden/>
    <w:unhideWhenUsed/>
    <w:rsid w:val="00FD356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link w:val="a6"/>
    <w:uiPriority w:val="99"/>
    <w:semiHidden/>
    <w:rsid w:val="00FD3560"/>
    <w:rPr>
      <w:rFonts w:ascii="Tahoma" w:hAnsi="Tahoma" w:cs="Tahoma"/>
      <w:sz w:val="16"/>
      <w:szCs w:val="16"/>
    </w:rPr>
  </w:style>
  <w:style w:type="character" w:customStyle="1" w:styleId="36">
    <w:name w:val="Заголовок 3 Знак"/>
    <w:link w:val="34"/>
    <w:rsid w:val="000F1827"/>
    <w:rPr>
      <w:rFonts w:ascii="Times New Roman" w:hAnsi="Times New Roman"/>
      <w:b/>
      <w:bCs/>
      <w:sz w:val="28"/>
      <w:szCs w:val="26"/>
      <w:lang w:eastAsia="en-US"/>
    </w:rPr>
  </w:style>
  <w:style w:type="table" w:styleId="a8">
    <w:name w:val="Table Grid"/>
    <w:basedOn w:val="a2"/>
    <w:rsid w:val="000E365C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9">
    <w:name w:val="header"/>
    <w:basedOn w:val="a0"/>
    <w:link w:val="aa"/>
    <w:uiPriority w:val="99"/>
    <w:unhideWhenUsed/>
    <w:rsid w:val="007051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1"/>
    <w:link w:val="a9"/>
    <w:uiPriority w:val="99"/>
    <w:rsid w:val="007051DD"/>
  </w:style>
  <w:style w:type="paragraph" w:styleId="ab">
    <w:name w:val="footer"/>
    <w:basedOn w:val="a0"/>
    <w:link w:val="ac"/>
    <w:uiPriority w:val="99"/>
    <w:unhideWhenUsed/>
    <w:rsid w:val="007051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1"/>
    <w:link w:val="ab"/>
    <w:uiPriority w:val="99"/>
    <w:rsid w:val="007051DD"/>
  </w:style>
  <w:style w:type="character" w:styleId="ad">
    <w:name w:val="Hyperlink"/>
    <w:uiPriority w:val="99"/>
    <w:unhideWhenUsed/>
    <w:rsid w:val="00A6541C"/>
    <w:rPr>
      <w:color w:val="0000FF"/>
      <w:u w:val="single"/>
    </w:rPr>
  </w:style>
  <w:style w:type="paragraph" w:styleId="ae">
    <w:name w:val="Normal (Web)"/>
    <w:basedOn w:val="a0"/>
    <w:rsid w:val="00CF44D9"/>
    <w:pPr>
      <w:widowControl w:val="0"/>
      <w:suppressAutoHyphens/>
      <w:autoSpaceDE w:val="0"/>
      <w:spacing w:before="280" w:after="280" w:line="240" w:lineRule="auto"/>
    </w:pPr>
    <w:rPr>
      <w:rFonts w:ascii="Verdana" w:eastAsia="Lucida Sans Unicode" w:hAnsi="Verdana"/>
      <w:sz w:val="14"/>
      <w:szCs w:val="14"/>
    </w:rPr>
  </w:style>
  <w:style w:type="character" w:customStyle="1" w:styleId="11">
    <w:name w:val="Заголовок 1 Знак"/>
    <w:link w:val="10"/>
    <w:rsid w:val="00375DBD"/>
    <w:rPr>
      <w:rFonts w:ascii="Times New Roman" w:hAnsi="Times New Roman"/>
      <w:b/>
      <w:bCs/>
      <w:caps/>
      <w:sz w:val="32"/>
      <w:szCs w:val="32"/>
    </w:rPr>
  </w:style>
  <w:style w:type="character" w:customStyle="1" w:styleId="21">
    <w:name w:val="Заголовок 2 Знак"/>
    <w:link w:val="20"/>
    <w:rsid w:val="000919BB"/>
    <w:rPr>
      <w:rFonts w:ascii="Times New Roman" w:hAnsi="Times New Roman" w:cs="Arial"/>
      <w:b/>
      <w:bCs/>
      <w:iCs/>
      <w:sz w:val="28"/>
      <w:szCs w:val="28"/>
    </w:rPr>
  </w:style>
  <w:style w:type="character" w:customStyle="1" w:styleId="40">
    <w:name w:val="Заголовок 4 Знак"/>
    <w:link w:val="4"/>
    <w:rsid w:val="00884EA8"/>
    <w:rPr>
      <w:rFonts w:ascii="Times New Roman" w:eastAsia="Times New Roman" w:hAnsi="Times New Roman" w:cs="Times New Roman"/>
      <w:b/>
      <w:bCs/>
      <w:sz w:val="28"/>
      <w:szCs w:val="28"/>
    </w:rPr>
  </w:style>
  <w:style w:type="character" w:customStyle="1" w:styleId="50">
    <w:name w:val="Заголовок 5 Знак"/>
    <w:link w:val="5"/>
    <w:rsid w:val="00884EA8"/>
    <w:rPr>
      <w:rFonts w:ascii="Times New Roman" w:eastAsia="Times New Roman" w:hAnsi="Times New Roman" w:cs="Times New Roman"/>
      <w:b/>
      <w:bCs/>
      <w:i/>
      <w:iCs/>
      <w:sz w:val="26"/>
      <w:szCs w:val="26"/>
    </w:rPr>
  </w:style>
  <w:style w:type="character" w:customStyle="1" w:styleId="60">
    <w:name w:val="Заголовок 6 Знак"/>
    <w:link w:val="6"/>
    <w:rsid w:val="00884EA8"/>
    <w:rPr>
      <w:rFonts w:ascii="Times New Roman" w:eastAsia="Times New Roman" w:hAnsi="Times New Roman" w:cs="Times New Roman"/>
      <w:b/>
      <w:bCs/>
    </w:rPr>
  </w:style>
  <w:style w:type="character" w:customStyle="1" w:styleId="70">
    <w:name w:val="Заголовок 7 Знак"/>
    <w:link w:val="7"/>
    <w:rsid w:val="00884EA8"/>
    <w:rPr>
      <w:rFonts w:ascii="Times New Roman" w:eastAsia="Times New Roman" w:hAnsi="Times New Roman" w:cs="Times New Roman"/>
      <w:sz w:val="24"/>
      <w:szCs w:val="24"/>
    </w:rPr>
  </w:style>
  <w:style w:type="character" w:customStyle="1" w:styleId="80">
    <w:name w:val="Заголовок 8 Знак"/>
    <w:link w:val="8"/>
    <w:rsid w:val="00884EA8"/>
    <w:rPr>
      <w:rFonts w:ascii="Times New Roman" w:eastAsia="Times New Roman" w:hAnsi="Times New Roman" w:cs="Times New Roman"/>
      <w:i/>
      <w:iCs/>
      <w:sz w:val="24"/>
      <w:szCs w:val="24"/>
    </w:rPr>
  </w:style>
  <w:style w:type="character" w:customStyle="1" w:styleId="90">
    <w:name w:val="Заголовок 9 Знак"/>
    <w:link w:val="9"/>
    <w:rsid w:val="00884EA8"/>
    <w:rPr>
      <w:rFonts w:ascii="Arial" w:eastAsia="Times New Roman" w:hAnsi="Arial" w:cs="Arial"/>
    </w:rPr>
  </w:style>
  <w:style w:type="paragraph" w:customStyle="1" w:styleId="2">
    <w:name w:val="Стиль2"/>
    <w:basedOn w:val="10"/>
    <w:next w:val="12"/>
    <w:link w:val="24"/>
    <w:rsid w:val="00884EA8"/>
    <w:pPr>
      <w:numPr>
        <w:numId w:val="1"/>
      </w:numPr>
      <w:spacing w:before="100" w:beforeAutospacing="1"/>
    </w:pPr>
    <w:rPr>
      <w:szCs w:val="30"/>
    </w:rPr>
  </w:style>
  <w:style w:type="paragraph" w:styleId="12">
    <w:name w:val="toc 1"/>
    <w:basedOn w:val="a0"/>
    <w:next w:val="a0"/>
    <w:link w:val="13"/>
    <w:autoRedefine/>
    <w:uiPriority w:val="39"/>
    <w:qFormat/>
    <w:rsid w:val="00F153CA"/>
    <w:pPr>
      <w:tabs>
        <w:tab w:val="right" w:leader="dot" w:pos="9781"/>
      </w:tabs>
      <w:spacing w:after="0" w:line="360" w:lineRule="auto"/>
      <w:ind w:left="113"/>
      <w:jc w:val="both"/>
    </w:pPr>
    <w:rPr>
      <w:rFonts w:ascii="Times New Roman" w:hAnsi="Times New Roman"/>
      <w:noProof/>
      <w:sz w:val="28"/>
      <w:szCs w:val="28"/>
    </w:rPr>
  </w:style>
  <w:style w:type="paragraph" w:customStyle="1" w:styleId="af">
    <w:name w:val="ЛИТЕРАТУРА"/>
    <w:basedOn w:val="a0"/>
    <w:rsid w:val="00884EA8"/>
    <w:pPr>
      <w:pageBreakBefore/>
      <w:suppressLineNumbers/>
      <w:suppressAutoHyphens/>
      <w:spacing w:before="240" w:after="240" w:line="240" w:lineRule="auto"/>
      <w:jc w:val="center"/>
    </w:pPr>
    <w:rPr>
      <w:rFonts w:ascii="Times New Roman" w:hAnsi="Times New Roman"/>
      <w:b/>
      <w:sz w:val="32"/>
      <w:szCs w:val="28"/>
    </w:rPr>
  </w:style>
  <w:style w:type="paragraph" w:customStyle="1" w:styleId="af0">
    <w:name w:val="ЛИТРА"/>
    <w:basedOn w:val="a0"/>
    <w:rsid w:val="00884EA8"/>
    <w:pPr>
      <w:pageBreakBefore/>
      <w:suppressLineNumbers/>
      <w:suppressAutoHyphens/>
      <w:spacing w:after="240" w:line="240" w:lineRule="auto"/>
      <w:jc w:val="center"/>
    </w:pPr>
    <w:rPr>
      <w:rFonts w:ascii="Times New Roman" w:hAnsi="Times New Roman"/>
      <w:b/>
      <w:sz w:val="32"/>
      <w:szCs w:val="32"/>
    </w:rPr>
  </w:style>
  <w:style w:type="character" w:customStyle="1" w:styleId="AutoInit">
    <w:name w:val="AutoInit"/>
    <w:rsid w:val="00884EA8"/>
    <w:rPr>
      <w:rFonts w:ascii="Courier New" w:hAnsi="Courier New"/>
      <w:b/>
      <w:color w:val="000080"/>
      <w:sz w:val="20"/>
    </w:rPr>
  </w:style>
  <w:style w:type="character" w:customStyle="1" w:styleId="Calc">
    <w:name w:val="Calc"/>
    <w:rsid w:val="00884EA8"/>
    <w:rPr>
      <w:rFonts w:ascii="Times New Roman" w:hAnsi="Times New Roman"/>
      <w:vanish/>
      <w:color w:val="808080"/>
      <w:sz w:val="20"/>
    </w:rPr>
  </w:style>
  <w:style w:type="character" w:customStyle="1" w:styleId="Error">
    <w:name w:val="Error"/>
    <w:rsid w:val="00884EA8"/>
    <w:rPr>
      <w:rFonts w:ascii="Courier New" w:hAnsi="Courier New"/>
      <w:b/>
      <w:color w:val="FF0000"/>
      <w:sz w:val="20"/>
    </w:rPr>
  </w:style>
  <w:style w:type="character" w:customStyle="1" w:styleId="Input">
    <w:name w:val="Input"/>
    <w:rsid w:val="00884EA8"/>
    <w:rPr>
      <w:rFonts w:ascii="Courier New" w:hAnsi="Courier New"/>
      <w:b/>
      <w:color w:val="008000"/>
      <w:sz w:val="20"/>
    </w:rPr>
  </w:style>
  <w:style w:type="character" w:customStyle="1" w:styleId="NoGraph">
    <w:name w:val="NoGraph"/>
    <w:rsid w:val="00884EA8"/>
    <w:rPr>
      <w:color w:val="808080"/>
    </w:rPr>
  </w:style>
  <w:style w:type="character" w:customStyle="1" w:styleId="Output">
    <w:name w:val="Output"/>
    <w:rsid w:val="00884EA8"/>
    <w:rPr>
      <w:rFonts w:ascii="Courier New" w:hAnsi="Courier New"/>
      <w:color w:val="0000FF"/>
      <w:sz w:val="20"/>
    </w:rPr>
  </w:style>
  <w:style w:type="paragraph" w:customStyle="1" w:styleId="1">
    <w:name w:val="ЗАГ1"/>
    <w:basedOn w:val="10"/>
    <w:autoRedefine/>
    <w:rsid w:val="00884EA8"/>
    <w:pPr>
      <w:numPr>
        <w:numId w:val="3"/>
      </w:numPr>
    </w:pPr>
    <w:rPr>
      <w:szCs w:val="28"/>
    </w:rPr>
  </w:style>
  <w:style w:type="paragraph" w:customStyle="1" w:styleId="3">
    <w:name w:val="Стиль3"/>
    <w:basedOn w:val="20"/>
    <w:autoRedefine/>
    <w:rsid w:val="00884EA8"/>
    <w:pPr>
      <w:numPr>
        <w:ilvl w:val="1"/>
        <w:numId w:val="2"/>
      </w:numPr>
      <w:spacing w:before="120"/>
      <w:jc w:val="center"/>
    </w:pPr>
    <w:rPr>
      <w:i/>
      <w:sz w:val="32"/>
    </w:rPr>
  </w:style>
  <w:style w:type="paragraph" w:customStyle="1" w:styleId="25">
    <w:name w:val="ЗАГ2"/>
    <w:basedOn w:val="a0"/>
    <w:autoRedefine/>
    <w:rsid w:val="00454AA4"/>
    <w:pPr>
      <w:spacing w:after="0" w:line="360" w:lineRule="auto"/>
      <w:ind w:firstLine="709"/>
      <w:jc w:val="both"/>
    </w:pPr>
    <w:rPr>
      <w:rFonts w:ascii="Times New Roman" w:hAnsi="Times New Roman"/>
      <w:b/>
      <w:sz w:val="28"/>
      <w:szCs w:val="24"/>
    </w:rPr>
  </w:style>
  <w:style w:type="paragraph" w:customStyle="1" w:styleId="37">
    <w:name w:val="заг3"/>
    <w:basedOn w:val="34"/>
    <w:autoRedefine/>
    <w:rsid w:val="0025470D"/>
    <w:rPr>
      <w:rFonts w:cs="Arial"/>
      <w:bCs w:val="0"/>
      <w:sz w:val="30"/>
      <w:lang w:eastAsia="ru-RU"/>
    </w:rPr>
  </w:style>
  <w:style w:type="paragraph" w:styleId="HTML">
    <w:name w:val="HTML Preformatted"/>
    <w:basedOn w:val="a0"/>
    <w:link w:val="HTML0"/>
    <w:rsid w:val="00884EA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link w:val="HTML"/>
    <w:rsid w:val="00884EA8"/>
    <w:rPr>
      <w:rFonts w:ascii="Courier New" w:eastAsia="Times New Roman" w:hAnsi="Courier New" w:cs="Courier New"/>
      <w:sz w:val="20"/>
      <w:szCs w:val="20"/>
    </w:rPr>
  </w:style>
  <w:style w:type="paragraph" w:customStyle="1" w:styleId="af1">
    <w:name w:val="ТАБЛ"/>
    <w:basedOn w:val="af2"/>
    <w:autoRedefine/>
    <w:rsid w:val="00884EA8"/>
    <w:pPr>
      <w:keepNext/>
      <w:suppressLineNumbers/>
      <w:suppressAutoHyphens/>
      <w:spacing w:before="120" w:after="120"/>
      <w:jc w:val="right"/>
    </w:pPr>
    <w:rPr>
      <w:sz w:val="24"/>
      <w:szCs w:val="28"/>
    </w:rPr>
  </w:style>
  <w:style w:type="paragraph" w:customStyle="1" w:styleId="af3">
    <w:name w:val="НАЗВ_ТАБЛ"/>
    <w:basedOn w:val="af2"/>
    <w:autoRedefine/>
    <w:rsid w:val="00997D10"/>
    <w:pPr>
      <w:keepNext/>
      <w:suppressLineNumbers/>
      <w:suppressAutoHyphens/>
      <w:spacing w:line="360" w:lineRule="auto"/>
      <w:jc w:val="right"/>
    </w:pPr>
    <w:rPr>
      <w:b w:val="0"/>
      <w:sz w:val="28"/>
      <w:szCs w:val="28"/>
    </w:rPr>
  </w:style>
  <w:style w:type="paragraph" w:styleId="af2">
    <w:name w:val="caption"/>
    <w:basedOn w:val="a0"/>
    <w:next w:val="a0"/>
    <w:qFormat/>
    <w:rsid w:val="00884EA8"/>
    <w:pPr>
      <w:spacing w:after="0" w:line="240" w:lineRule="auto"/>
    </w:pPr>
    <w:rPr>
      <w:rFonts w:ascii="Times New Roman" w:hAnsi="Times New Roman"/>
      <w:b/>
      <w:bCs/>
      <w:sz w:val="20"/>
      <w:szCs w:val="20"/>
    </w:rPr>
  </w:style>
  <w:style w:type="paragraph" w:styleId="af4">
    <w:name w:val="Body Text"/>
    <w:basedOn w:val="a0"/>
    <w:link w:val="af5"/>
    <w:rsid w:val="00884EA8"/>
    <w:pPr>
      <w:spacing w:after="120" w:line="240" w:lineRule="auto"/>
    </w:pPr>
    <w:rPr>
      <w:rFonts w:ascii="Times New Roman" w:hAnsi="Times New Roman"/>
      <w:sz w:val="24"/>
      <w:szCs w:val="24"/>
    </w:rPr>
  </w:style>
  <w:style w:type="character" w:customStyle="1" w:styleId="af5">
    <w:name w:val="Основной текст Знак"/>
    <w:link w:val="af4"/>
    <w:rsid w:val="00884EA8"/>
    <w:rPr>
      <w:rFonts w:ascii="Times New Roman" w:eastAsia="Times New Roman" w:hAnsi="Times New Roman" w:cs="Times New Roman"/>
      <w:sz w:val="24"/>
      <w:szCs w:val="24"/>
    </w:rPr>
  </w:style>
  <w:style w:type="character" w:styleId="af6">
    <w:name w:val="page number"/>
    <w:basedOn w:val="a1"/>
    <w:rsid w:val="00884EA8"/>
  </w:style>
  <w:style w:type="paragraph" w:customStyle="1" w:styleId="af7">
    <w:name w:val="Чертежный"/>
    <w:rsid w:val="00884EA8"/>
    <w:pPr>
      <w:jc w:val="both"/>
    </w:pPr>
    <w:rPr>
      <w:rFonts w:ascii="GOST type A" w:hAnsi="GOST type A" w:cs="GOST type A"/>
      <w:i/>
      <w:iCs/>
      <w:sz w:val="28"/>
      <w:szCs w:val="28"/>
      <w:lang w:val="uk-UA"/>
    </w:rPr>
  </w:style>
  <w:style w:type="paragraph" w:styleId="af8">
    <w:name w:val="TOC Heading"/>
    <w:basedOn w:val="10"/>
    <w:next w:val="a0"/>
    <w:uiPriority w:val="39"/>
    <w:qFormat/>
    <w:rsid w:val="00D92B7F"/>
    <w:pPr>
      <w:spacing w:before="480" w:line="276" w:lineRule="auto"/>
      <w:outlineLvl w:val="9"/>
    </w:pPr>
    <w:rPr>
      <w:rFonts w:ascii="Cambria" w:hAnsi="Cambria"/>
      <w:color w:val="365F91"/>
      <w:szCs w:val="28"/>
      <w:lang w:eastAsia="en-US"/>
    </w:rPr>
  </w:style>
  <w:style w:type="paragraph" w:styleId="26">
    <w:name w:val="toc 2"/>
    <w:basedOn w:val="a0"/>
    <w:next w:val="a0"/>
    <w:autoRedefine/>
    <w:uiPriority w:val="39"/>
    <w:unhideWhenUsed/>
    <w:qFormat/>
    <w:rsid w:val="0048499E"/>
    <w:pPr>
      <w:tabs>
        <w:tab w:val="right" w:leader="dot" w:pos="10043"/>
      </w:tabs>
      <w:spacing w:after="100" w:line="360" w:lineRule="auto"/>
      <w:ind w:left="170" w:right="170"/>
    </w:pPr>
  </w:style>
  <w:style w:type="paragraph" w:styleId="38">
    <w:name w:val="toc 3"/>
    <w:basedOn w:val="a0"/>
    <w:next w:val="a0"/>
    <w:autoRedefine/>
    <w:uiPriority w:val="39"/>
    <w:unhideWhenUsed/>
    <w:qFormat/>
    <w:rsid w:val="0048499E"/>
    <w:pPr>
      <w:tabs>
        <w:tab w:val="right" w:leader="dot" w:pos="10043"/>
      </w:tabs>
      <w:spacing w:after="100" w:line="360" w:lineRule="auto"/>
      <w:ind w:left="170" w:right="170"/>
    </w:pPr>
  </w:style>
  <w:style w:type="character" w:customStyle="1" w:styleId="a5">
    <w:name w:val="Абзац списка Знак"/>
    <w:basedOn w:val="a1"/>
    <w:link w:val="a4"/>
    <w:uiPriority w:val="34"/>
    <w:rsid w:val="005D0B8C"/>
    <w:rPr>
      <w:sz w:val="22"/>
      <w:szCs w:val="22"/>
    </w:rPr>
  </w:style>
  <w:style w:type="paragraph" w:customStyle="1" w:styleId="af9">
    <w:name w:val="Название рисунка"/>
    <w:basedOn w:val="af2"/>
    <w:link w:val="afa"/>
    <w:autoRedefine/>
    <w:qFormat/>
    <w:rsid w:val="00B51C2A"/>
    <w:pPr>
      <w:suppressAutoHyphens/>
      <w:jc w:val="center"/>
    </w:pPr>
    <w:rPr>
      <w:rFonts w:eastAsia="Calibri"/>
      <w:b w:val="0"/>
      <w:sz w:val="28"/>
      <w:szCs w:val="28"/>
      <w:lang w:eastAsia="en-US"/>
    </w:rPr>
  </w:style>
  <w:style w:type="character" w:customStyle="1" w:styleId="afa">
    <w:name w:val="Название рисунка Знак"/>
    <w:basedOn w:val="a1"/>
    <w:link w:val="af9"/>
    <w:rsid w:val="00B51C2A"/>
    <w:rPr>
      <w:rFonts w:ascii="Times New Roman" w:eastAsia="Calibri" w:hAnsi="Times New Roman"/>
      <w:bCs/>
      <w:sz w:val="28"/>
      <w:szCs w:val="28"/>
      <w:lang w:eastAsia="en-US"/>
    </w:rPr>
  </w:style>
  <w:style w:type="paragraph" w:customStyle="1" w:styleId="32">
    <w:name w:val="Заголовок 3_2"/>
    <w:basedOn w:val="34"/>
    <w:link w:val="320"/>
    <w:qFormat/>
    <w:rsid w:val="005D0B8C"/>
    <w:pPr>
      <w:numPr>
        <w:numId w:val="6"/>
      </w:numPr>
      <w:tabs>
        <w:tab w:val="left" w:pos="1560"/>
      </w:tabs>
      <w:spacing w:before="240"/>
      <w:jc w:val="both"/>
    </w:pPr>
    <w:rPr>
      <w:rFonts w:eastAsiaTheme="majorEastAsia" w:cstheme="majorBidi"/>
      <w:szCs w:val="22"/>
    </w:rPr>
  </w:style>
  <w:style w:type="character" w:customStyle="1" w:styleId="320">
    <w:name w:val="Заголовок 3_2 Знак"/>
    <w:basedOn w:val="36"/>
    <w:link w:val="32"/>
    <w:rsid w:val="005D0B8C"/>
    <w:rPr>
      <w:rFonts w:ascii="Times New Roman" w:eastAsiaTheme="majorEastAsia" w:hAnsi="Times New Roman" w:cstheme="majorBidi"/>
      <w:b/>
      <w:bCs/>
      <w:sz w:val="28"/>
      <w:szCs w:val="22"/>
      <w:lang w:eastAsia="en-US"/>
    </w:rPr>
  </w:style>
  <w:style w:type="paragraph" w:customStyle="1" w:styleId="14">
    <w:name w:val="Стиль1_прил"/>
    <w:basedOn w:val="10"/>
    <w:link w:val="15"/>
    <w:qFormat/>
    <w:rsid w:val="005D0B8C"/>
    <w:pPr>
      <w:keepLines w:val="0"/>
      <w:tabs>
        <w:tab w:val="left" w:pos="426"/>
      </w:tabs>
      <w:ind w:left="1418" w:hanging="709"/>
    </w:pPr>
    <w:rPr>
      <w:kern w:val="32"/>
      <w:sz w:val="28"/>
      <w:lang w:eastAsia="en-US"/>
    </w:rPr>
  </w:style>
  <w:style w:type="character" w:customStyle="1" w:styleId="15">
    <w:name w:val="Стиль1_прил Знак"/>
    <w:basedOn w:val="11"/>
    <w:link w:val="14"/>
    <w:rsid w:val="005D0B8C"/>
    <w:rPr>
      <w:rFonts w:ascii="Times New Roman" w:hAnsi="Times New Roman"/>
      <w:b/>
      <w:bCs/>
      <w:caps/>
      <w:kern w:val="32"/>
      <w:sz w:val="28"/>
      <w:szCs w:val="32"/>
      <w:lang w:eastAsia="en-US"/>
    </w:rPr>
  </w:style>
  <w:style w:type="paragraph" w:customStyle="1" w:styleId="33">
    <w:name w:val="Заголовок 3_3"/>
    <w:basedOn w:val="32"/>
    <w:link w:val="330"/>
    <w:autoRedefine/>
    <w:qFormat/>
    <w:rsid w:val="008D193A"/>
    <w:pPr>
      <w:numPr>
        <w:numId w:val="13"/>
      </w:numPr>
      <w:tabs>
        <w:tab w:val="clear" w:pos="1560"/>
        <w:tab w:val="left" w:pos="1418"/>
      </w:tabs>
      <w:spacing w:before="0" w:after="0" w:line="360" w:lineRule="auto"/>
      <w:ind w:left="0" w:firstLine="709"/>
    </w:pPr>
  </w:style>
  <w:style w:type="character" w:customStyle="1" w:styleId="330">
    <w:name w:val="Заголовок 3_3 Знак"/>
    <w:basedOn w:val="320"/>
    <w:link w:val="33"/>
    <w:rsid w:val="008D193A"/>
    <w:rPr>
      <w:rFonts w:ascii="Times New Roman" w:eastAsiaTheme="majorEastAsia" w:hAnsi="Times New Roman" w:cstheme="majorBidi"/>
      <w:b/>
      <w:bCs/>
      <w:sz w:val="28"/>
      <w:szCs w:val="22"/>
      <w:lang w:eastAsia="en-US"/>
    </w:rPr>
  </w:style>
  <w:style w:type="paragraph" w:customStyle="1" w:styleId="afb">
    <w:name w:val="Название таблиц"/>
    <w:basedOn w:val="af2"/>
    <w:link w:val="afc"/>
    <w:qFormat/>
    <w:rsid w:val="005D0B8C"/>
    <w:pPr>
      <w:keepNext/>
      <w:suppressAutoHyphens/>
      <w:spacing w:after="160" w:line="360" w:lineRule="auto"/>
      <w:ind w:firstLine="709"/>
      <w:jc w:val="center"/>
    </w:pPr>
    <w:rPr>
      <w:rFonts w:eastAsia="Calibri"/>
      <w:b w:val="0"/>
      <w:sz w:val="28"/>
      <w:szCs w:val="28"/>
      <w:lang w:eastAsia="en-US"/>
    </w:rPr>
  </w:style>
  <w:style w:type="paragraph" w:customStyle="1" w:styleId="22">
    <w:name w:val="Заголовок 2_2"/>
    <w:basedOn w:val="20"/>
    <w:link w:val="220"/>
    <w:qFormat/>
    <w:rsid w:val="005D0B8C"/>
    <w:pPr>
      <w:numPr>
        <w:numId w:val="18"/>
      </w:numPr>
      <w:tabs>
        <w:tab w:val="left" w:pos="1418"/>
      </w:tabs>
      <w:spacing w:after="240"/>
    </w:pPr>
    <w:rPr>
      <w:lang w:eastAsia="en-US"/>
    </w:rPr>
  </w:style>
  <w:style w:type="character" w:customStyle="1" w:styleId="afc">
    <w:name w:val="Название таблиц Знак"/>
    <w:basedOn w:val="a1"/>
    <w:link w:val="afb"/>
    <w:rsid w:val="005D0B8C"/>
    <w:rPr>
      <w:rFonts w:ascii="Times New Roman" w:eastAsia="Calibri" w:hAnsi="Times New Roman"/>
      <w:bCs/>
      <w:sz w:val="28"/>
      <w:szCs w:val="28"/>
      <w:lang w:eastAsia="en-US"/>
    </w:rPr>
  </w:style>
  <w:style w:type="character" w:customStyle="1" w:styleId="220">
    <w:name w:val="Заголовок 2_2 Знак"/>
    <w:basedOn w:val="21"/>
    <w:link w:val="22"/>
    <w:rsid w:val="005D0B8C"/>
    <w:rPr>
      <w:rFonts w:ascii="Times New Roman" w:hAnsi="Times New Roman" w:cs="Arial"/>
      <w:b/>
      <w:bCs/>
      <w:iCs/>
      <w:sz w:val="28"/>
      <w:szCs w:val="28"/>
      <w:lang w:eastAsia="en-US"/>
    </w:rPr>
  </w:style>
  <w:style w:type="paragraph" w:customStyle="1" w:styleId="23">
    <w:name w:val="Заголовок 2_3"/>
    <w:basedOn w:val="33"/>
    <w:link w:val="230"/>
    <w:autoRedefine/>
    <w:qFormat/>
    <w:rsid w:val="005D0B8C"/>
    <w:pPr>
      <w:numPr>
        <w:numId w:val="21"/>
      </w:numPr>
      <w:ind w:left="0" w:firstLine="709"/>
    </w:pPr>
    <w:rPr>
      <w:szCs w:val="28"/>
    </w:rPr>
  </w:style>
  <w:style w:type="character" w:customStyle="1" w:styleId="230">
    <w:name w:val="Заголовок 2_3 Знак"/>
    <w:basedOn w:val="330"/>
    <w:link w:val="23"/>
    <w:rsid w:val="005D0B8C"/>
    <w:rPr>
      <w:rFonts w:ascii="Times New Roman" w:eastAsiaTheme="majorEastAsia" w:hAnsi="Times New Roman" w:cstheme="majorBidi"/>
      <w:b/>
      <w:bCs/>
      <w:sz w:val="28"/>
      <w:szCs w:val="28"/>
      <w:lang w:eastAsia="en-US"/>
    </w:rPr>
  </w:style>
  <w:style w:type="paragraph" w:customStyle="1" w:styleId="afd">
    <w:name w:val="Таблица"/>
    <w:basedOn w:val="af2"/>
    <w:link w:val="afe"/>
    <w:qFormat/>
    <w:rsid w:val="005D0B8C"/>
    <w:pPr>
      <w:keepNext/>
      <w:suppressAutoHyphens/>
      <w:spacing w:after="160"/>
      <w:jc w:val="right"/>
    </w:pPr>
    <w:rPr>
      <w:b w:val="0"/>
      <w:color w:val="000000"/>
      <w:sz w:val="28"/>
      <w:szCs w:val="24"/>
    </w:rPr>
  </w:style>
  <w:style w:type="character" w:customStyle="1" w:styleId="afe">
    <w:name w:val="Таблица Знак"/>
    <w:basedOn w:val="a1"/>
    <w:link w:val="afd"/>
    <w:rsid w:val="005D0B8C"/>
    <w:rPr>
      <w:rFonts w:ascii="Times New Roman" w:hAnsi="Times New Roman"/>
      <w:bCs/>
      <w:color w:val="000000"/>
      <w:sz w:val="28"/>
      <w:szCs w:val="24"/>
    </w:rPr>
  </w:style>
  <w:style w:type="paragraph" w:customStyle="1" w:styleId="31">
    <w:name w:val="Заголовок 3_1"/>
    <w:basedOn w:val="20"/>
    <w:link w:val="310"/>
    <w:autoRedefine/>
    <w:qFormat/>
    <w:rsid w:val="005D0B8C"/>
    <w:pPr>
      <w:numPr>
        <w:numId w:val="24"/>
      </w:numPr>
      <w:tabs>
        <w:tab w:val="left" w:pos="1418"/>
      </w:tabs>
      <w:spacing w:after="240"/>
      <w:ind w:left="1418" w:hanging="709"/>
    </w:pPr>
    <w:rPr>
      <w:lang w:eastAsia="en-US"/>
    </w:rPr>
  </w:style>
  <w:style w:type="character" w:customStyle="1" w:styleId="310">
    <w:name w:val="Заголовок 3_1 Знак"/>
    <w:basedOn w:val="21"/>
    <w:link w:val="31"/>
    <w:rsid w:val="005D0B8C"/>
    <w:rPr>
      <w:rFonts w:ascii="Times New Roman" w:hAnsi="Times New Roman" w:cs="Arial"/>
      <w:b/>
      <w:bCs/>
      <w:iCs/>
      <w:sz w:val="28"/>
      <w:szCs w:val="28"/>
      <w:lang w:eastAsia="en-US"/>
    </w:rPr>
  </w:style>
  <w:style w:type="paragraph" w:customStyle="1" w:styleId="35">
    <w:name w:val="Заголовок 3_5"/>
    <w:basedOn w:val="34"/>
    <w:link w:val="350"/>
    <w:qFormat/>
    <w:rsid w:val="005D0B8C"/>
    <w:pPr>
      <w:numPr>
        <w:numId w:val="29"/>
      </w:numPr>
      <w:tabs>
        <w:tab w:val="left" w:pos="1560"/>
      </w:tabs>
      <w:spacing w:before="240"/>
      <w:jc w:val="both"/>
    </w:pPr>
    <w:rPr>
      <w:rFonts w:eastAsiaTheme="majorEastAsia" w:cstheme="majorBidi"/>
      <w:szCs w:val="22"/>
    </w:rPr>
  </w:style>
  <w:style w:type="character" w:customStyle="1" w:styleId="350">
    <w:name w:val="Заголовок 3_5 Знак"/>
    <w:basedOn w:val="36"/>
    <w:link w:val="35"/>
    <w:rsid w:val="005D0B8C"/>
    <w:rPr>
      <w:rFonts w:ascii="Times New Roman" w:eastAsiaTheme="majorEastAsia" w:hAnsi="Times New Roman" w:cstheme="majorBidi"/>
      <w:b/>
      <w:bCs/>
      <w:sz w:val="28"/>
      <w:szCs w:val="22"/>
      <w:lang w:eastAsia="en-US"/>
    </w:rPr>
  </w:style>
  <w:style w:type="numbering" w:customStyle="1" w:styleId="16">
    <w:name w:val="Нет списка1"/>
    <w:next w:val="a3"/>
    <w:uiPriority w:val="99"/>
    <w:semiHidden/>
    <w:unhideWhenUsed/>
    <w:rsid w:val="004F3B79"/>
  </w:style>
  <w:style w:type="table" w:customStyle="1" w:styleId="17">
    <w:name w:val="Сетка таблицы1"/>
    <w:basedOn w:val="a2"/>
    <w:next w:val="a8"/>
    <w:rsid w:val="004F3B79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10">
    <w:name w:val="Сетка таблицы11"/>
    <w:basedOn w:val="a2"/>
    <w:next w:val="a8"/>
    <w:rsid w:val="004F3B79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a1"/>
    <w:rsid w:val="004F3B79"/>
  </w:style>
  <w:style w:type="paragraph" w:customStyle="1" w:styleId="41">
    <w:name w:val="Оглавление 41"/>
    <w:basedOn w:val="a0"/>
    <w:next w:val="a0"/>
    <w:autoRedefine/>
    <w:uiPriority w:val="39"/>
    <w:unhideWhenUsed/>
    <w:rsid w:val="004F3B79"/>
    <w:pPr>
      <w:suppressAutoHyphens/>
      <w:spacing w:after="0" w:line="360" w:lineRule="auto"/>
      <w:ind w:left="560" w:firstLine="709"/>
    </w:pPr>
    <w:rPr>
      <w:rFonts w:ascii="Times New Roman" w:hAnsi="Times New Roman"/>
      <w:color w:val="000000"/>
      <w:sz w:val="20"/>
      <w:szCs w:val="20"/>
    </w:rPr>
  </w:style>
  <w:style w:type="paragraph" w:customStyle="1" w:styleId="51">
    <w:name w:val="Оглавление 51"/>
    <w:basedOn w:val="a0"/>
    <w:next w:val="a0"/>
    <w:autoRedefine/>
    <w:uiPriority w:val="39"/>
    <w:unhideWhenUsed/>
    <w:rsid w:val="004F3B79"/>
    <w:pPr>
      <w:suppressAutoHyphens/>
      <w:spacing w:after="0" w:line="360" w:lineRule="auto"/>
      <w:ind w:left="840" w:firstLine="709"/>
    </w:pPr>
    <w:rPr>
      <w:rFonts w:ascii="Times New Roman" w:hAnsi="Times New Roman"/>
      <w:color w:val="000000"/>
      <w:sz w:val="20"/>
      <w:szCs w:val="20"/>
    </w:rPr>
  </w:style>
  <w:style w:type="paragraph" w:customStyle="1" w:styleId="61">
    <w:name w:val="Оглавление 61"/>
    <w:basedOn w:val="a0"/>
    <w:next w:val="a0"/>
    <w:autoRedefine/>
    <w:uiPriority w:val="39"/>
    <w:unhideWhenUsed/>
    <w:rsid w:val="004F3B79"/>
    <w:pPr>
      <w:suppressAutoHyphens/>
      <w:spacing w:after="0" w:line="360" w:lineRule="auto"/>
      <w:ind w:left="1120" w:firstLine="709"/>
    </w:pPr>
    <w:rPr>
      <w:rFonts w:ascii="Times New Roman" w:hAnsi="Times New Roman"/>
      <w:color w:val="000000"/>
      <w:sz w:val="20"/>
      <w:szCs w:val="20"/>
    </w:rPr>
  </w:style>
  <w:style w:type="paragraph" w:customStyle="1" w:styleId="71">
    <w:name w:val="Оглавление 71"/>
    <w:basedOn w:val="a0"/>
    <w:next w:val="a0"/>
    <w:autoRedefine/>
    <w:uiPriority w:val="39"/>
    <w:unhideWhenUsed/>
    <w:rsid w:val="004F3B79"/>
    <w:pPr>
      <w:suppressAutoHyphens/>
      <w:spacing w:after="0" w:line="360" w:lineRule="auto"/>
      <w:ind w:left="1400" w:firstLine="709"/>
    </w:pPr>
    <w:rPr>
      <w:rFonts w:ascii="Times New Roman" w:hAnsi="Times New Roman"/>
      <w:color w:val="000000"/>
      <w:sz w:val="20"/>
      <w:szCs w:val="20"/>
    </w:rPr>
  </w:style>
  <w:style w:type="paragraph" w:customStyle="1" w:styleId="81">
    <w:name w:val="Оглавление 81"/>
    <w:basedOn w:val="a0"/>
    <w:next w:val="a0"/>
    <w:autoRedefine/>
    <w:uiPriority w:val="39"/>
    <w:unhideWhenUsed/>
    <w:rsid w:val="004F3B79"/>
    <w:pPr>
      <w:suppressAutoHyphens/>
      <w:spacing w:after="0" w:line="360" w:lineRule="auto"/>
      <w:ind w:left="1680" w:firstLine="709"/>
    </w:pPr>
    <w:rPr>
      <w:rFonts w:ascii="Times New Roman" w:hAnsi="Times New Roman"/>
      <w:color w:val="000000"/>
      <w:sz w:val="20"/>
      <w:szCs w:val="20"/>
    </w:rPr>
  </w:style>
  <w:style w:type="paragraph" w:customStyle="1" w:styleId="91">
    <w:name w:val="Оглавление 91"/>
    <w:basedOn w:val="a0"/>
    <w:next w:val="a0"/>
    <w:autoRedefine/>
    <w:uiPriority w:val="39"/>
    <w:unhideWhenUsed/>
    <w:rsid w:val="004F3B79"/>
    <w:pPr>
      <w:suppressAutoHyphens/>
      <w:spacing w:after="0" w:line="360" w:lineRule="auto"/>
      <w:ind w:left="1960" w:firstLine="709"/>
    </w:pPr>
    <w:rPr>
      <w:rFonts w:ascii="Times New Roman" w:hAnsi="Times New Roman"/>
      <w:color w:val="000000"/>
      <w:sz w:val="20"/>
      <w:szCs w:val="20"/>
    </w:rPr>
  </w:style>
  <w:style w:type="paragraph" w:customStyle="1" w:styleId="aff">
    <w:name w:val="Основной_ПЗ"/>
    <w:link w:val="aff0"/>
    <w:rsid w:val="004F3B79"/>
    <w:pPr>
      <w:spacing w:line="360" w:lineRule="auto"/>
      <w:ind w:firstLine="680"/>
      <w:jc w:val="both"/>
    </w:pPr>
    <w:rPr>
      <w:rFonts w:ascii="Times New Roman" w:hAnsi="Times New Roman"/>
      <w:sz w:val="28"/>
      <w:szCs w:val="24"/>
    </w:rPr>
  </w:style>
  <w:style w:type="character" w:customStyle="1" w:styleId="aff0">
    <w:name w:val="Основной_ПЗ Знак"/>
    <w:link w:val="aff"/>
    <w:rsid w:val="004F3B79"/>
    <w:rPr>
      <w:rFonts w:ascii="Times New Roman" w:hAnsi="Times New Roman"/>
      <w:sz w:val="28"/>
      <w:szCs w:val="24"/>
    </w:rPr>
  </w:style>
  <w:style w:type="paragraph" w:customStyle="1" w:styleId="18">
    <w:name w:val="Без интервала1"/>
    <w:next w:val="aff1"/>
    <w:uiPriority w:val="1"/>
    <w:qFormat/>
    <w:rsid w:val="004F3B79"/>
    <w:pPr>
      <w:suppressAutoHyphens/>
      <w:ind w:firstLine="709"/>
      <w:jc w:val="both"/>
    </w:pPr>
    <w:rPr>
      <w:rFonts w:ascii="Times New Roman" w:hAnsi="Times New Roman"/>
      <w:color w:val="000000"/>
      <w:sz w:val="28"/>
      <w:szCs w:val="22"/>
    </w:rPr>
  </w:style>
  <w:style w:type="paragraph" w:customStyle="1" w:styleId="19">
    <w:name w:val="Название1"/>
    <w:basedOn w:val="a0"/>
    <w:next w:val="a0"/>
    <w:qFormat/>
    <w:rsid w:val="004F3B79"/>
    <w:pPr>
      <w:pBdr>
        <w:bottom w:val="single" w:sz="8" w:space="4" w:color="5B9BD5"/>
      </w:pBdr>
      <w:suppressAutoHyphens/>
      <w:spacing w:after="300" w:line="240" w:lineRule="auto"/>
      <w:ind w:firstLine="709"/>
      <w:contextualSpacing/>
      <w:jc w:val="both"/>
    </w:pPr>
    <w:rPr>
      <w:rFonts w:ascii="Arial" w:hAnsi="Arial"/>
      <w:color w:val="323E4F"/>
      <w:spacing w:val="5"/>
      <w:kern w:val="28"/>
      <w:sz w:val="52"/>
      <w:szCs w:val="52"/>
    </w:rPr>
  </w:style>
  <w:style w:type="character" w:customStyle="1" w:styleId="aff2">
    <w:name w:val="Заголовок Знак"/>
    <w:basedOn w:val="a1"/>
    <w:link w:val="aff3"/>
    <w:rsid w:val="004F3B79"/>
    <w:rPr>
      <w:rFonts w:ascii="Arial" w:eastAsia="Times New Roman" w:hAnsi="Arial" w:cs="Times New Roman"/>
      <w:color w:val="323E4F"/>
      <w:spacing w:val="5"/>
      <w:kern w:val="28"/>
      <w:sz w:val="52"/>
      <w:szCs w:val="52"/>
    </w:rPr>
  </w:style>
  <w:style w:type="paragraph" w:customStyle="1" w:styleId="1a">
    <w:name w:val="Подзаголовок1"/>
    <w:basedOn w:val="a0"/>
    <w:next w:val="a0"/>
    <w:uiPriority w:val="11"/>
    <w:qFormat/>
    <w:rsid w:val="004F3B79"/>
    <w:pPr>
      <w:numPr>
        <w:ilvl w:val="1"/>
      </w:numPr>
      <w:suppressAutoHyphens/>
      <w:spacing w:after="0" w:line="360" w:lineRule="auto"/>
      <w:ind w:firstLine="709"/>
      <w:jc w:val="both"/>
    </w:pPr>
    <w:rPr>
      <w:rFonts w:ascii="Arial" w:hAnsi="Arial"/>
      <w:i/>
      <w:iCs/>
      <w:color w:val="5B9BD5"/>
      <w:spacing w:val="15"/>
      <w:sz w:val="24"/>
      <w:szCs w:val="24"/>
    </w:rPr>
  </w:style>
  <w:style w:type="character" w:customStyle="1" w:styleId="aff4">
    <w:name w:val="Подзаголовок Знак"/>
    <w:basedOn w:val="a1"/>
    <w:link w:val="aff5"/>
    <w:uiPriority w:val="11"/>
    <w:rsid w:val="004F3B79"/>
    <w:rPr>
      <w:rFonts w:ascii="Arial" w:eastAsia="Times New Roman" w:hAnsi="Arial" w:cs="Times New Roman"/>
      <w:i/>
      <w:iCs/>
      <w:color w:val="5B9BD5"/>
      <w:spacing w:val="15"/>
      <w:sz w:val="24"/>
      <w:szCs w:val="24"/>
    </w:rPr>
  </w:style>
  <w:style w:type="character" w:customStyle="1" w:styleId="1b">
    <w:name w:val="Слабое выделение1"/>
    <w:basedOn w:val="a1"/>
    <w:uiPriority w:val="19"/>
    <w:qFormat/>
    <w:rsid w:val="004F3B79"/>
    <w:rPr>
      <w:i/>
      <w:iCs/>
      <w:color w:val="808080"/>
    </w:rPr>
  </w:style>
  <w:style w:type="paragraph" w:customStyle="1" w:styleId="western">
    <w:name w:val="western"/>
    <w:basedOn w:val="a0"/>
    <w:rsid w:val="004F3B79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customStyle="1" w:styleId="a">
    <w:name w:val="Нумер. список"/>
    <w:basedOn w:val="a4"/>
    <w:link w:val="aff6"/>
    <w:qFormat/>
    <w:rsid w:val="004F3B79"/>
    <w:pPr>
      <w:numPr>
        <w:numId w:val="33"/>
      </w:numPr>
      <w:tabs>
        <w:tab w:val="left" w:pos="1134"/>
      </w:tabs>
      <w:suppressAutoHyphens/>
      <w:spacing w:after="0" w:line="240" w:lineRule="auto"/>
      <w:jc w:val="both"/>
    </w:pPr>
    <w:rPr>
      <w:rFonts w:ascii="Times New Roman" w:hAnsi="Times New Roman"/>
      <w:kern w:val="1"/>
      <w:sz w:val="28"/>
      <w:szCs w:val="28"/>
    </w:rPr>
  </w:style>
  <w:style w:type="character" w:customStyle="1" w:styleId="aff6">
    <w:name w:val="Нумер. список Знак"/>
    <w:basedOn w:val="a1"/>
    <w:link w:val="a"/>
    <w:rsid w:val="004F3B79"/>
    <w:rPr>
      <w:rFonts w:ascii="Times New Roman" w:hAnsi="Times New Roman"/>
      <w:kern w:val="1"/>
      <w:sz w:val="28"/>
      <w:szCs w:val="28"/>
    </w:rPr>
  </w:style>
  <w:style w:type="paragraph" w:customStyle="1" w:styleId="30">
    <w:name w:val="Заголовок 3 ВКР"/>
    <w:basedOn w:val="a4"/>
    <w:link w:val="39"/>
    <w:qFormat/>
    <w:rsid w:val="004F3B79"/>
    <w:pPr>
      <w:keepNext/>
      <w:keepLines/>
      <w:numPr>
        <w:ilvl w:val="2"/>
        <w:numId w:val="34"/>
      </w:numPr>
      <w:suppressAutoHyphens/>
      <w:spacing w:before="120" w:after="120" w:line="240" w:lineRule="auto"/>
      <w:outlineLvl w:val="2"/>
    </w:pPr>
    <w:rPr>
      <w:rFonts w:ascii="Times New Roman" w:hAnsi="Times New Roman"/>
      <w:b/>
      <w:bCs/>
      <w:color w:val="000000"/>
      <w:sz w:val="28"/>
      <w:szCs w:val="28"/>
      <w:lang w:eastAsia="en-US"/>
    </w:rPr>
  </w:style>
  <w:style w:type="character" w:customStyle="1" w:styleId="39">
    <w:name w:val="Заголовок 3 ВКР Знак"/>
    <w:basedOn w:val="a1"/>
    <w:link w:val="30"/>
    <w:rsid w:val="004F3B79"/>
    <w:rPr>
      <w:rFonts w:ascii="Times New Roman" w:hAnsi="Times New Roman"/>
      <w:b/>
      <w:bCs/>
      <w:color w:val="000000"/>
      <w:sz w:val="28"/>
      <w:szCs w:val="28"/>
      <w:lang w:eastAsia="en-US"/>
    </w:rPr>
  </w:style>
  <w:style w:type="paragraph" w:customStyle="1" w:styleId="771">
    <w:name w:val="771"/>
    <w:basedOn w:val="10"/>
    <w:link w:val="7710"/>
    <w:qFormat/>
    <w:rsid w:val="004F3B79"/>
    <w:pPr>
      <w:numPr>
        <w:numId w:val="32"/>
      </w:numPr>
      <w:ind w:right="-2"/>
    </w:pPr>
    <w:rPr>
      <w:rFonts w:cs="Arial"/>
      <w:color w:val="000000"/>
    </w:rPr>
  </w:style>
  <w:style w:type="paragraph" w:customStyle="1" w:styleId="772">
    <w:name w:val="772"/>
    <w:basedOn w:val="20"/>
    <w:link w:val="7720"/>
    <w:qFormat/>
    <w:rsid w:val="004F3B79"/>
    <w:pPr>
      <w:widowControl w:val="0"/>
      <w:numPr>
        <w:numId w:val="0"/>
      </w:numPr>
      <w:tabs>
        <w:tab w:val="clear" w:pos="1276"/>
        <w:tab w:val="left" w:pos="1418"/>
      </w:tabs>
      <w:spacing w:before="120"/>
      <w:ind w:left="709" w:right="0"/>
      <w:contextualSpacing/>
      <w:jc w:val="left"/>
    </w:pPr>
    <w:rPr>
      <w:color w:val="000000"/>
    </w:rPr>
  </w:style>
  <w:style w:type="character" w:customStyle="1" w:styleId="7710">
    <w:name w:val="771 Знак"/>
    <w:basedOn w:val="11"/>
    <w:link w:val="771"/>
    <w:rsid w:val="004F3B79"/>
    <w:rPr>
      <w:rFonts w:ascii="Times New Roman" w:hAnsi="Times New Roman" w:cs="Arial"/>
      <w:b/>
      <w:bCs/>
      <w:caps/>
      <w:color w:val="000000"/>
      <w:sz w:val="32"/>
      <w:szCs w:val="32"/>
    </w:rPr>
  </w:style>
  <w:style w:type="paragraph" w:customStyle="1" w:styleId="773">
    <w:name w:val="773"/>
    <w:basedOn w:val="30"/>
    <w:link w:val="7730"/>
    <w:qFormat/>
    <w:rsid w:val="004F3B79"/>
    <w:pPr>
      <w:ind w:left="1418" w:hanging="709"/>
    </w:pPr>
  </w:style>
  <w:style w:type="character" w:customStyle="1" w:styleId="7720">
    <w:name w:val="772 Знак"/>
    <w:basedOn w:val="21"/>
    <w:link w:val="772"/>
    <w:rsid w:val="004F3B79"/>
    <w:rPr>
      <w:rFonts w:ascii="Times New Roman" w:hAnsi="Times New Roman" w:cs="Arial"/>
      <w:b/>
      <w:bCs/>
      <w:iCs/>
      <w:color w:val="000000"/>
      <w:sz w:val="28"/>
      <w:szCs w:val="28"/>
    </w:rPr>
  </w:style>
  <w:style w:type="paragraph" w:customStyle="1" w:styleId="27">
    <w:name w:val="Заголовок 2 ВКР"/>
    <w:basedOn w:val="a4"/>
    <w:link w:val="28"/>
    <w:qFormat/>
    <w:rsid w:val="004F3B79"/>
    <w:pPr>
      <w:keepNext/>
      <w:keepLines/>
      <w:tabs>
        <w:tab w:val="num" w:pos="576"/>
      </w:tabs>
      <w:suppressAutoHyphens/>
      <w:spacing w:before="240" w:after="240"/>
      <w:ind w:left="576" w:hanging="576"/>
      <w:outlineLvl w:val="1"/>
    </w:pPr>
    <w:rPr>
      <w:rFonts w:ascii="Times New Roman Полужирный" w:eastAsia="Calibri" w:hAnsi="Times New Roman Полужирный"/>
      <w:b/>
      <w:bCs/>
      <w:color w:val="000000"/>
      <w:sz w:val="28"/>
      <w:szCs w:val="28"/>
    </w:rPr>
  </w:style>
  <w:style w:type="character" w:customStyle="1" w:styleId="7730">
    <w:name w:val="773 Знак"/>
    <w:basedOn w:val="39"/>
    <w:link w:val="773"/>
    <w:rsid w:val="004F3B79"/>
    <w:rPr>
      <w:rFonts w:ascii="Times New Roman" w:hAnsi="Times New Roman"/>
      <w:b/>
      <w:bCs/>
      <w:color w:val="000000"/>
      <w:sz w:val="28"/>
      <w:szCs w:val="28"/>
      <w:lang w:eastAsia="en-US"/>
    </w:rPr>
  </w:style>
  <w:style w:type="character" w:customStyle="1" w:styleId="28">
    <w:name w:val="Заголовок 2 ВКР Знак"/>
    <w:basedOn w:val="a1"/>
    <w:link w:val="27"/>
    <w:rsid w:val="004F3B79"/>
    <w:rPr>
      <w:rFonts w:ascii="Times New Roman Полужирный" w:eastAsia="Calibri" w:hAnsi="Times New Roman Полужирный"/>
      <w:b/>
      <w:bCs/>
      <w:color w:val="000000"/>
      <w:sz w:val="28"/>
      <w:szCs w:val="28"/>
    </w:rPr>
  </w:style>
  <w:style w:type="paragraph" w:customStyle="1" w:styleId="aff7">
    <w:name w:val="заголовок ВКР"/>
    <w:basedOn w:val="2"/>
    <w:link w:val="aff8"/>
    <w:qFormat/>
    <w:rsid w:val="004F3B79"/>
    <w:pPr>
      <w:spacing w:line="360" w:lineRule="auto"/>
    </w:pPr>
    <w:rPr>
      <w:color w:val="000000"/>
      <w:lang w:eastAsia="en-US"/>
    </w:rPr>
  </w:style>
  <w:style w:type="character" w:customStyle="1" w:styleId="24">
    <w:name w:val="Стиль2 Знак"/>
    <w:basedOn w:val="11"/>
    <w:link w:val="2"/>
    <w:rsid w:val="004F3B79"/>
    <w:rPr>
      <w:rFonts w:ascii="Times New Roman" w:hAnsi="Times New Roman"/>
      <w:b/>
      <w:bCs/>
      <w:caps/>
      <w:sz w:val="32"/>
      <w:szCs w:val="30"/>
    </w:rPr>
  </w:style>
  <w:style w:type="character" w:customStyle="1" w:styleId="aff8">
    <w:name w:val="заголовок ВКР Знак"/>
    <w:basedOn w:val="24"/>
    <w:link w:val="aff7"/>
    <w:rsid w:val="004F3B79"/>
    <w:rPr>
      <w:rFonts w:ascii="Times New Roman" w:hAnsi="Times New Roman"/>
      <w:b/>
      <w:bCs/>
      <w:caps/>
      <w:color w:val="000000"/>
      <w:sz w:val="32"/>
      <w:szCs w:val="30"/>
      <w:lang w:eastAsia="en-US"/>
    </w:rPr>
  </w:style>
  <w:style w:type="paragraph" w:customStyle="1" w:styleId="aff9">
    <w:name w:val="рисунок"/>
    <w:basedOn w:val="a0"/>
    <w:link w:val="affa"/>
    <w:qFormat/>
    <w:rsid w:val="004F3B79"/>
    <w:pPr>
      <w:suppressAutoHyphens/>
      <w:spacing w:after="0" w:line="360" w:lineRule="auto"/>
      <w:ind w:firstLine="709"/>
      <w:jc w:val="center"/>
    </w:pPr>
    <w:rPr>
      <w:rFonts w:ascii="Times New Roman" w:hAnsi="Times New Roman"/>
      <w:b/>
      <w:color w:val="000000"/>
      <w:sz w:val="24"/>
      <w:szCs w:val="24"/>
    </w:rPr>
  </w:style>
  <w:style w:type="character" w:customStyle="1" w:styleId="affa">
    <w:name w:val="рисунок Знак"/>
    <w:basedOn w:val="a1"/>
    <w:link w:val="aff9"/>
    <w:rsid w:val="004F3B79"/>
    <w:rPr>
      <w:rFonts w:ascii="Times New Roman" w:hAnsi="Times New Roman"/>
      <w:b/>
      <w:color w:val="000000"/>
      <w:sz w:val="24"/>
      <w:szCs w:val="24"/>
    </w:rPr>
  </w:style>
  <w:style w:type="paragraph" w:customStyle="1" w:styleId="1c">
    <w:name w:val="Обычный1"/>
    <w:rsid w:val="004F3B79"/>
    <w:pPr>
      <w:spacing w:line="260" w:lineRule="auto"/>
      <w:ind w:left="200" w:firstLine="260"/>
      <w:jc w:val="both"/>
    </w:pPr>
    <w:rPr>
      <w:rFonts w:ascii="Times New Roman" w:hAnsi="Times New Roman"/>
      <w:snapToGrid w:val="0"/>
      <w:sz w:val="18"/>
    </w:rPr>
  </w:style>
  <w:style w:type="paragraph" w:customStyle="1" w:styleId="3a">
    <w:name w:val="заголовок 3"/>
    <w:basedOn w:val="a0"/>
    <w:next w:val="a0"/>
    <w:rsid w:val="004F3B79"/>
    <w:pPr>
      <w:keepNext/>
      <w:tabs>
        <w:tab w:val="left" w:pos="7938"/>
      </w:tabs>
      <w:spacing w:before="240" w:after="60" w:line="240" w:lineRule="auto"/>
      <w:ind w:firstLine="709"/>
      <w:jc w:val="both"/>
    </w:pPr>
    <w:rPr>
      <w:rFonts w:ascii="Times New Roman" w:hAnsi="Times New Roman"/>
      <w:sz w:val="28"/>
      <w:szCs w:val="20"/>
    </w:rPr>
  </w:style>
  <w:style w:type="paragraph" w:customStyle="1" w:styleId="book-summary">
    <w:name w:val="book-summary"/>
    <w:basedOn w:val="a0"/>
    <w:rsid w:val="004F3B79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numbering" w:customStyle="1" w:styleId="111">
    <w:name w:val="Нет списка11"/>
    <w:next w:val="a3"/>
    <w:uiPriority w:val="99"/>
    <w:semiHidden/>
    <w:unhideWhenUsed/>
    <w:rsid w:val="004F3B79"/>
  </w:style>
  <w:style w:type="paragraph" w:customStyle="1" w:styleId="affb">
    <w:name w:val="заголовок"/>
    <w:basedOn w:val="a0"/>
    <w:link w:val="affc"/>
    <w:uiPriority w:val="99"/>
    <w:rsid w:val="004F3B79"/>
    <w:pPr>
      <w:keepNext/>
      <w:keepLines/>
      <w:suppressAutoHyphens/>
      <w:spacing w:after="0" w:line="360" w:lineRule="auto"/>
      <w:ind w:left="1701" w:right="1134" w:firstLine="709"/>
      <w:jc w:val="center"/>
    </w:pPr>
    <w:rPr>
      <w:rFonts w:eastAsia="Calibri"/>
      <w:b/>
      <w:bCs/>
      <w:caps/>
      <w:sz w:val="28"/>
      <w:szCs w:val="28"/>
    </w:rPr>
  </w:style>
  <w:style w:type="character" w:customStyle="1" w:styleId="affc">
    <w:name w:val="заголовок Знак"/>
    <w:link w:val="affb"/>
    <w:uiPriority w:val="99"/>
    <w:locked/>
    <w:rsid w:val="004F3B79"/>
    <w:rPr>
      <w:rFonts w:eastAsia="Calibri"/>
      <w:b/>
      <w:bCs/>
      <w:caps/>
      <w:sz w:val="28"/>
      <w:szCs w:val="28"/>
    </w:rPr>
  </w:style>
  <w:style w:type="paragraph" w:customStyle="1" w:styleId="affd">
    <w:name w:val="Диплом"/>
    <w:basedOn w:val="12"/>
    <w:link w:val="affe"/>
    <w:autoRedefine/>
    <w:uiPriority w:val="99"/>
    <w:rsid w:val="004F3B79"/>
    <w:pPr>
      <w:tabs>
        <w:tab w:val="clear" w:pos="9781"/>
        <w:tab w:val="left" w:pos="284"/>
        <w:tab w:val="left" w:pos="426"/>
        <w:tab w:val="left" w:pos="567"/>
        <w:tab w:val="left" w:pos="660"/>
        <w:tab w:val="left" w:pos="709"/>
        <w:tab w:val="left" w:pos="993"/>
        <w:tab w:val="right" w:leader="dot" w:pos="9071"/>
        <w:tab w:val="right" w:leader="dot" w:pos="9356"/>
      </w:tabs>
      <w:ind w:left="0" w:firstLine="709"/>
    </w:pPr>
    <w:rPr>
      <w:rFonts w:eastAsia="Calibri"/>
      <w:color w:val="000000"/>
      <w:shd w:val="clear" w:color="auto" w:fill="FFFFFF"/>
    </w:rPr>
  </w:style>
  <w:style w:type="character" w:customStyle="1" w:styleId="13">
    <w:name w:val="Оглавление 1 Знак"/>
    <w:link w:val="12"/>
    <w:uiPriority w:val="39"/>
    <w:locked/>
    <w:rsid w:val="004F3B79"/>
    <w:rPr>
      <w:rFonts w:ascii="Times New Roman" w:hAnsi="Times New Roman"/>
      <w:noProof/>
      <w:sz w:val="28"/>
      <w:szCs w:val="28"/>
    </w:rPr>
  </w:style>
  <w:style w:type="character" w:customStyle="1" w:styleId="affe">
    <w:name w:val="Диплом Знак"/>
    <w:link w:val="affd"/>
    <w:uiPriority w:val="99"/>
    <w:locked/>
    <w:rsid w:val="004F3B79"/>
    <w:rPr>
      <w:rFonts w:ascii="Times New Roman" w:eastAsia="Calibri" w:hAnsi="Times New Roman"/>
      <w:noProof/>
      <w:color w:val="000000"/>
      <w:sz w:val="28"/>
      <w:szCs w:val="28"/>
    </w:rPr>
  </w:style>
  <w:style w:type="paragraph" w:customStyle="1" w:styleId="afff">
    <w:name w:val="Стиль заголовков подразделов"/>
    <w:basedOn w:val="a0"/>
    <w:next w:val="a0"/>
    <w:link w:val="afff0"/>
    <w:autoRedefine/>
    <w:uiPriority w:val="99"/>
    <w:rsid w:val="004F3B79"/>
    <w:pPr>
      <w:keepNext/>
      <w:keepLines/>
      <w:suppressAutoHyphens/>
      <w:spacing w:after="0" w:line="360" w:lineRule="auto"/>
      <w:ind w:firstLine="709"/>
      <w:outlineLvl w:val="2"/>
    </w:pPr>
    <w:rPr>
      <w:rFonts w:ascii="Times New Roman" w:eastAsia="Calibri" w:hAnsi="Times New Roman"/>
      <w:b/>
      <w:bCs/>
      <w:sz w:val="28"/>
      <w:szCs w:val="28"/>
      <w:lang w:eastAsia="en-US"/>
    </w:rPr>
  </w:style>
  <w:style w:type="character" w:customStyle="1" w:styleId="afff0">
    <w:name w:val="Стиль заголовков подразделов Знак"/>
    <w:link w:val="afff"/>
    <w:uiPriority w:val="99"/>
    <w:locked/>
    <w:rsid w:val="004F3B79"/>
    <w:rPr>
      <w:rFonts w:ascii="Times New Roman" w:eastAsia="Calibri" w:hAnsi="Times New Roman"/>
      <w:b/>
      <w:bCs/>
      <w:sz w:val="28"/>
      <w:szCs w:val="28"/>
      <w:lang w:eastAsia="en-US"/>
    </w:rPr>
  </w:style>
  <w:style w:type="paragraph" w:customStyle="1" w:styleId="1d">
    <w:name w:val="Стиль1"/>
    <w:basedOn w:val="a0"/>
    <w:link w:val="1e"/>
    <w:uiPriority w:val="99"/>
    <w:rsid w:val="004F3B79"/>
    <w:pPr>
      <w:spacing w:line="360" w:lineRule="auto"/>
      <w:ind w:firstLine="709"/>
      <w:jc w:val="both"/>
    </w:pPr>
    <w:rPr>
      <w:rFonts w:eastAsia="Calibri"/>
      <w:sz w:val="28"/>
      <w:szCs w:val="28"/>
      <w:lang w:eastAsia="en-US"/>
    </w:rPr>
  </w:style>
  <w:style w:type="character" w:customStyle="1" w:styleId="1e">
    <w:name w:val="Стиль1 Знак"/>
    <w:link w:val="1d"/>
    <w:uiPriority w:val="99"/>
    <w:locked/>
    <w:rsid w:val="004F3B79"/>
    <w:rPr>
      <w:rFonts w:eastAsia="Calibri"/>
      <w:sz w:val="28"/>
      <w:szCs w:val="28"/>
      <w:lang w:eastAsia="en-US"/>
    </w:rPr>
  </w:style>
  <w:style w:type="paragraph" w:customStyle="1" w:styleId="afff1">
    <w:name w:val="Дипломсс"/>
    <w:basedOn w:val="a4"/>
    <w:link w:val="afff2"/>
    <w:uiPriority w:val="99"/>
    <w:rsid w:val="004F3B79"/>
    <w:pPr>
      <w:tabs>
        <w:tab w:val="left" w:pos="709"/>
      </w:tabs>
      <w:spacing w:after="0" w:line="360" w:lineRule="auto"/>
      <w:ind w:left="0"/>
      <w:contextualSpacing w:val="0"/>
      <w:jc w:val="both"/>
    </w:pPr>
    <w:rPr>
      <w:rFonts w:eastAsia="Calibri"/>
      <w:sz w:val="28"/>
      <w:szCs w:val="28"/>
      <w:lang w:eastAsia="en-US"/>
    </w:rPr>
  </w:style>
  <w:style w:type="paragraph" w:customStyle="1" w:styleId="afff3">
    <w:name w:val="Стандарт"/>
    <w:basedOn w:val="a0"/>
    <w:uiPriority w:val="99"/>
    <w:rsid w:val="004F3B79"/>
    <w:pPr>
      <w:spacing w:after="0" w:line="360" w:lineRule="auto"/>
      <w:ind w:firstLine="680"/>
      <w:jc w:val="both"/>
    </w:pPr>
    <w:rPr>
      <w:rFonts w:ascii="Times New Roman" w:hAnsi="Times New Roman"/>
      <w:color w:val="000000"/>
      <w:sz w:val="28"/>
      <w:szCs w:val="28"/>
    </w:rPr>
  </w:style>
  <w:style w:type="character" w:customStyle="1" w:styleId="afff2">
    <w:name w:val="Дипломсс Знак"/>
    <w:link w:val="afff1"/>
    <w:uiPriority w:val="99"/>
    <w:locked/>
    <w:rsid w:val="004F3B79"/>
    <w:rPr>
      <w:rFonts w:eastAsia="Calibri"/>
      <w:sz w:val="28"/>
      <w:szCs w:val="28"/>
      <w:lang w:eastAsia="en-US"/>
    </w:rPr>
  </w:style>
  <w:style w:type="paragraph" w:customStyle="1" w:styleId="221">
    <w:name w:val="Заголовок 2.21"/>
    <w:basedOn w:val="a0"/>
    <w:next w:val="a0"/>
    <w:locked/>
    <w:rsid w:val="004F3B79"/>
    <w:pPr>
      <w:keepNext/>
      <w:keepLines/>
      <w:suppressAutoHyphens/>
      <w:spacing w:before="240" w:after="240" w:line="240" w:lineRule="auto"/>
      <w:contextualSpacing/>
      <w:jc w:val="both"/>
    </w:pPr>
    <w:rPr>
      <w:rFonts w:ascii="Times New Roman" w:hAnsi="Times New Roman"/>
      <w:b/>
      <w:spacing w:val="-10"/>
      <w:kern w:val="28"/>
      <w:sz w:val="28"/>
      <w:szCs w:val="56"/>
      <w:lang w:eastAsia="en-US"/>
    </w:rPr>
  </w:style>
  <w:style w:type="character" w:styleId="afff4">
    <w:name w:val="Emphasis"/>
    <w:qFormat/>
    <w:rsid w:val="004F3B79"/>
    <w:rPr>
      <w:i/>
      <w:iCs/>
    </w:rPr>
  </w:style>
  <w:style w:type="character" w:styleId="afff5">
    <w:name w:val="Placeholder Text"/>
    <w:uiPriority w:val="99"/>
    <w:semiHidden/>
    <w:rsid w:val="004F3B79"/>
    <w:rPr>
      <w:color w:val="808080"/>
    </w:rPr>
  </w:style>
  <w:style w:type="character" w:customStyle="1" w:styleId="1f">
    <w:name w:val="Название Знак1"/>
    <w:basedOn w:val="a1"/>
    <w:uiPriority w:val="10"/>
    <w:rsid w:val="004F3B79"/>
    <w:rPr>
      <w:rFonts w:ascii="Arial" w:eastAsia="Times New Roman" w:hAnsi="Arial" w:cs="Times New Roman"/>
      <w:color w:val="323E4F"/>
      <w:spacing w:val="5"/>
      <w:kern w:val="28"/>
      <w:sz w:val="52"/>
      <w:szCs w:val="52"/>
      <w:lang w:eastAsia="ru-RU"/>
    </w:rPr>
  </w:style>
  <w:style w:type="character" w:customStyle="1" w:styleId="1f0">
    <w:name w:val="Заголовок Знак1"/>
    <w:uiPriority w:val="10"/>
    <w:rsid w:val="004F3B79"/>
    <w:rPr>
      <w:rFonts w:ascii="Calibri Light" w:eastAsia="Times New Roman" w:hAnsi="Calibri Light" w:cs="Times New Roman"/>
      <w:b/>
      <w:bCs/>
      <w:kern w:val="28"/>
      <w:sz w:val="32"/>
      <w:szCs w:val="32"/>
    </w:rPr>
  </w:style>
  <w:style w:type="character" w:customStyle="1" w:styleId="afff6">
    <w:name w:val="основа Знак"/>
    <w:link w:val="afff7"/>
    <w:locked/>
    <w:rsid w:val="004F3B79"/>
    <w:rPr>
      <w:sz w:val="24"/>
    </w:rPr>
  </w:style>
  <w:style w:type="paragraph" w:customStyle="1" w:styleId="afff7">
    <w:name w:val="основа"/>
    <w:basedOn w:val="af4"/>
    <w:link w:val="afff6"/>
    <w:rsid w:val="004F3B79"/>
    <w:pPr>
      <w:spacing w:after="0" w:line="360" w:lineRule="auto"/>
      <w:ind w:firstLine="709"/>
      <w:jc w:val="both"/>
    </w:pPr>
    <w:rPr>
      <w:rFonts w:ascii="Calibri" w:hAnsi="Calibri"/>
      <w:szCs w:val="20"/>
    </w:rPr>
  </w:style>
  <w:style w:type="character" w:styleId="afff8">
    <w:name w:val="Strong"/>
    <w:basedOn w:val="a1"/>
    <w:uiPriority w:val="22"/>
    <w:qFormat/>
    <w:rsid w:val="004F3B79"/>
    <w:rPr>
      <w:b/>
    </w:rPr>
  </w:style>
  <w:style w:type="paragraph" w:customStyle="1" w:styleId="0-">
    <w:name w:val="0-Общий"/>
    <w:basedOn w:val="a0"/>
    <w:link w:val="0-0"/>
    <w:qFormat/>
    <w:rsid w:val="004F3B79"/>
    <w:pPr>
      <w:widowControl w:val="0"/>
      <w:suppressAutoHyphens/>
      <w:spacing w:after="0" w:line="240" w:lineRule="auto"/>
      <w:ind w:firstLine="357"/>
      <w:jc w:val="both"/>
    </w:pPr>
    <w:rPr>
      <w:rFonts w:ascii="Times New Roman" w:hAnsi="Times New Roman"/>
      <w:sz w:val="28"/>
    </w:rPr>
  </w:style>
  <w:style w:type="character" w:customStyle="1" w:styleId="0-0">
    <w:name w:val="0-Общий Знак"/>
    <w:link w:val="0-"/>
    <w:rsid w:val="004F3B79"/>
    <w:rPr>
      <w:rFonts w:ascii="Times New Roman" w:hAnsi="Times New Roman"/>
      <w:sz w:val="28"/>
      <w:szCs w:val="22"/>
    </w:rPr>
  </w:style>
  <w:style w:type="paragraph" w:customStyle="1" w:styleId="afff9">
    <w:name w:val="Диплом Основной"/>
    <w:basedOn w:val="a0"/>
    <w:link w:val="afffa"/>
    <w:qFormat/>
    <w:rsid w:val="004F3B79"/>
    <w:pPr>
      <w:widowControl w:val="0"/>
      <w:spacing w:after="0" w:line="360" w:lineRule="auto"/>
      <w:ind w:firstLine="709"/>
      <w:jc w:val="both"/>
    </w:pPr>
    <w:rPr>
      <w:rFonts w:ascii="Times New Roman" w:hAnsi="Times New Roman"/>
      <w:bCs/>
      <w:color w:val="000000"/>
      <w:sz w:val="28"/>
      <w:szCs w:val="28"/>
    </w:rPr>
  </w:style>
  <w:style w:type="character" w:customStyle="1" w:styleId="afffa">
    <w:name w:val="Диплом Основной Знак"/>
    <w:link w:val="afff9"/>
    <w:rsid w:val="004F3B79"/>
    <w:rPr>
      <w:rFonts w:ascii="Times New Roman" w:hAnsi="Times New Roman"/>
      <w:bCs/>
      <w:color w:val="000000"/>
      <w:sz w:val="28"/>
      <w:szCs w:val="28"/>
    </w:rPr>
  </w:style>
  <w:style w:type="paragraph" w:customStyle="1" w:styleId="0-1">
    <w:name w:val="0 - Основной текст"/>
    <w:basedOn w:val="a0"/>
    <w:link w:val="0-2"/>
    <w:autoRedefine/>
    <w:qFormat/>
    <w:rsid w:val="004F3B79"/>
    <w:pPr>
      <w:widowControl w:val="0"/>
      <w:spacing w:after="0" w:line="360" w:lineRule="auto"/>
      <w:ind w:firstLine="709"/>
      <w:jc w:val="both"/>
    </w:pPr>
    <w:rPr>
      <w:rFonts w:ascii="Times New Roman" w:eastAsia="Calibri" w:hAnsi="Times New Roman"/>
      <w:sz w:val="28"/>
      <w:szCs w:val="28"/>
    </w:rPr>
  </w:style>
  <w:style w:type="character" w:customStyle="1" w:styleId="0-2">
    <w:name w:val="0 - Основной текст Знак"/>
    <w:link w:val="0-1"/>
    <w:locked/>
    <w:rsid w:val="004F3B79"/>
    <w:rPr>
      <w:rFonts w:ascii="Times New Roman" w:eastAsia="Calibri" w:hAnsi="Times New Roman"/>
      <w:sz w:val="28"/>
      <w:szCs w:val="28"/>
    </w:rPr>
  </w:style>
  <w:style w:type="character" w:customStyle="1" w:styleId="1f1">
    <w:name w:val="Просмотренная гиперссылка1"/>
    <w:basedOn w:val="a1"/>
    <w:uiPriority w:val="99"/>
    <w:semiHidden/>
    <w:unhideWhenUsed/>
    <w:rsid w:val="004F3B79"/>
    <w:rPr>
      <w:color w:val="954F72"/>
      <w:u w:val="single"/>
    </w:rPr>
  </w:style>
  <w:style w:type="paragraph" w:styleId="aff1">
    <w:name w:val="No Spacing"/>
    <w:uiPriority w:val="1"/>
    <w:qFormat/>
    <w:rsid w:val="004F3B79"/>
    <w:rPr>
      <w:sz w:val="22"/>
      <w:szCs w:val="22"/>
    </w:rPr>
  </w:style>
  <w:style w:type="paragraph" w:styleId="aff3">
    <w:name w:val="Title"/>
    <w:basedOn w:val="a0"/>
    <w:next w:val="a0"/>
    <w:link w:val="aff2"/>
    <w:qFormat/>
    <w:rsid w:val="004F3B79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="Arial" w:hAnsi="Arial"/>
      <w:color w:val="323E4F"/>
      <w:spacing w:val="5"/>
      <w:kern w:val="28"/>
      <w:sz w:val="52"/>
      <w:szCs w:val="52"/>
    </w:rPr>
  </w:style>
  <w:style w:type="character" w:customStyle="1" w:styleId="29">
    <w:name w:val="Название Знак2"/>
    <w:basedOn w:val="a1"/>
    <w:uiPriority w:val="10"/>
    <w:rsid w:val="004F3B79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f5">
    <w:name w:val="Subtitle"/>
    <w:basedOn w:val="a0"/>
    <w:next w:val="a0"/>
    <w:link w:val="aff4"/>
    <w:uiPriority w:val="11"/>
    <w:qFormat/>
    <w:rsid w:val="004F3B79"/>
    <w:pPr>
      <w:numPr>
        <w:ilvl w:val="1"/>
      </w:numPr>
    </w:pPr>
    <w:rPr>
      <w:rFonts w:ascii="Arial" w:hAnsi="Arial"/>
      <w:i/>
      <w:iCs/>
      <w:color w:val="5B9BD5"/>
      <w:spacing w:val="15"/>
      <w:sz w:val="24"/>
      <w:szCs w:val="24"/>
    </w:rPr>
  </w:style>
  <w:style w:type="character" w:customStyle="1" w:styleId="1f2">
    <w:name w:val="Подзаголовок Знак1"/>
    <w:basedOn w:val="a1"/>
    <w:uiPriority w:val="11"/>
    <w:rsid w:val="004F3B79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fffb">
    <w:name w:val="Subtle Emphasis"/>
    <w:basedOn w:val="a1"/>
    <w:uiPriority w:val="19"/>
    <w:qFormat/>
    <w:rsid w:val="004F3B79"/>
    <w:rPr>
      <w:i/>
      <w:iCs/>
      <w:color w:val="808080" w:themeColor="text1" w:themeTint="7F"/>
    </w:rPr>
  </w:style>
  <w:style w:type="character" w:styleId="afffc">
    <w:name w:val="FollowedHyperlink"/>
    <w:basedOn w:val="a1"/>
    <w:uiPriority w:val="99"/>
    <w:semiHidden/>
    <w:unhideWhenUsed/>
    <w:rsid w:val="004F3B79"/>
    <w:rPr>
      <w:color w:val="800080" w:themeColor="followedHyperlink"/>
      <w:u w:val="single"/>
    </w:rPr>
  </w:style>
  <w:style w:type="character" w:styleId="afffd">
    <w:name w:val="Unresolved Mention"/>
    <w:basedOn w:val="a1"/>
    <w:uiPriority w:val="99"/>
    <w:semiHidden/>
    <w:unhideWhenUsed/>
    <w:rsid w:val="009B083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21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27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30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804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71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825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62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563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82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40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emf"/><Relationship Id="rId18" Type="http://schemas.openxmlformats.org/officeDocument/2006/relationships/hyperlink" Target="https://ru.wikipedia.org/wiki/Figma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hyperlink" Target="https://www.softmagazin.ru/blog/vozmozhnosti_adobe_photoshop_obzor_versiy_i_dostoinstv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www.bitrix24.ru/whatisthis/" TargetMode="Externa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hyperlink" Target="https://ambity.ru/" TargetMode="External"/><Relationship Id="rId10" Type="http://schemas.openxmlformats.org/officeDocument/2006/relationships/package" Target="embeddings/Microsoft_Visio_Drawing.vsdx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6433A0E-7B5C-4CB1-B563-09DBED22B9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16</Pages>
  <Words>3065</Words>
  <Characters>17472</Characters>
  <Application>Microsoft Office Word</Application>
  <DocSecurity>0</DocSecurity>
  <Lines>145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1</vt:lpstr>
    </vt:vector>
  </TitlesOfParts>
  <Company>Home</Company>
  <LinksUpToDate>false</LinksUpToDate>
  <CharactersWithSpaces>204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1</dc:creator>
  <cp:lastModifiedBy>Катерина Самсонова</cp:lastModifiedBy>
  <cp:revision>7</cp:revision>
  <cp:lastPrinted>2019-11-19T06:33:00Z</cp:lastPrinted>
  <dcterms:created xsi:type="dcterms:W3CDTF">2022-12-27T05:41:00Z</dcterms:created>
  <dcterms:modified xsi:type="dcterms:W3CDTF">2022-12-27T06:44:00Z</dcterms:modified>
</cp:coreProperties>
</file>